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F1684A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284BC3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F1684A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284BC3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F1684A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284BC3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67589B6" w14:textId="77777777" w:rsidR="0058788A" w:rsidRDefault="001A0BFF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r>
              <w:rPr>
                <w:b/>
                <w:sz w:val="36"/>
                <w:szCs w:val="36"/>
              </w:rPr>
              <w:t xml:space="preserve">Математическая модель </w:t>
            </w:r>
            <w:r w:rsidR="0058788A">
              <w:rPr>
                <w:b/>
                <w:sz w:val="36"/>
                <w:szCs w:val="36"/>
              </w:rPr>
              <w:t xml:space="preserve">объектов производства </w:t>
            </w:r>
          </w:p>
          <w:p w14:paraId="670F09F0" w14:textId="0630D646" w:rsidR="001A0BFF" w:rsidRPr="00284BC3" w:rsidRDefault="0058788A" w:rsidP="007E29ED">
            <w:pPr>
              <w:spacing w:after="120"/>
              <w:jc w:val="center"/>
              <w:rPr>
                <w:b/>
                <w:sz w:val="36"/>
                <w:szCs w:val="36"/>
              </w:rPr>
            </w:pPr>
            <w:proofErr w:type="gramStart"/>
            <w:r>
              <w:rPr>
                <w:b/>
                <w:sz w:val="36"/>
                <w:szCs w:val="36"/>
              </w:rPr>
              <w:t>и</w:t>
            </w:r>
            <w:proofErr w:type="gramEnd"/>
            <w:r>
              <w:rPr>
                <w:b/>
                <w:sz w:val="36"/>
                <w:szCs w:val="36"/>
              </w:rPr>
              <w:t xml:space="preserve"> </w:t>
            </w:r>
            <w:r w:rsidR="001F3329">
              <w:rPr>
                <w:b/>
                <w:sz w:val="36"/>
                <w:szCs w:val="36"/>
              </w:rPr>
              <w:t>процесса литья</w:t>
            </w:r>
          </w:p>
          <w:p w14:paraId="46FD2191" w14:textId="77777777" w:rsidR="001A0BFF" w:rsidRPr="00F1684A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A016109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1F48A1C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54CC9C6D" w:rsidR="001A0BFF" w:rsidRPr="003E65E4" w:rsidRDefault="001A0BFF" w:rsidP="004162CE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98462C">
                    <w:rPr>
                      <w:b/>
                      <w:color w:val="000000" w:themeColor="text1"/>
                      <w:sz w:val="20"/>
                      <w:szCs w:val="20"/>
                    </w:rPr>
                    <w:t>3</w:t>
                  </w:r>
                </w:p>
              </w:tc>
            </w:tr>
            <w:tr w:rsidR="001A0BFF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3E65E4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295FD720" w:rsidR="001A0BFF" w:rsidRPr="003E65E4" w:rsidRDefault="00007B39" w:rsidP="00AF7147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AF7147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1</w:t>
                  </w:r>
                  <w:r w:rsidR="001A0BFF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A0BFF" w:rsidRPr="003E65E4">
                    <w:rPr>
                      <w:b/>
                      <w:color w:val="000000" w:themeColor="text1"/>
                      <w:sz w:val="20"/>
                      <w:szCs w:val="20"/>
                    </w:rPr>
                    <w:t>.2013</w:t>
                  </w:r>
                </w:p>
              </w:tc>
            </w:tr>
          </w:tbl>
          <w:p w14:paraId="3C903816" w14:textId="77777777" w:rsidR="001A0BFF" w:rsidRPr="00F1684A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F1684A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9E2637" w:rsidRDefault="001A0BFF" w:rsidP="007E29ED">
            <w:pPr>
              <w:spacing w:after="120"/>
              <w:jc w:val="center"/>
              <w:rPr>
                <w:b/>
              </w:rPr>
            </w:pPr>
            <w:r w:rsidRPr="00F1684A">
              <w:rPr>
                <w:b/>
              </w:rPr>
              <w:t>Москва – 2013</w:t>
            </w:r>
          </w:p>
        </w:tc>
      </w:tr>
    </w:tbl>
    <w:p w14:paraId="7A031A11" w14:textId="119D7FDF" w:rsidR="001A0BFF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3E65E4" w:rsidRDefault="001A0BFF" w:rsidP="007E29ED">
            <w:pPr>
              <w:rPr>
                <w:b/>
              </w:rPr>
            </w:pPr>
            <w:r w:rsidRPr="003E65E4">
              <w:rPr>
                <w:b/>
              </w:rPr>
              <w:t>Описание изменения</w:t>
            </w:r>
          </w:p>
        </w:tc>
      </w:tr>
      <w:tr w:rsidR="00987922" w14:paraId="6A470444" w14:textId="77777777" w:rsidTr="00301BCB">
        <w:tc>
          <w:tcPr>
            <w:tcW w:w="1838" w:type="dxa"/>
          </w:tcPr>
          <w:p w14:paraId="2220FE58" w14:textId="77777777" w:rsidR="00987922" w:rsidRDefault="00987922" w:rsidP="00BF4A5C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66CA38BA" w14:textId="77777777" w:rsidR="00987922" w:rsidRDefault="00987922" w:rsidP="00BF4A5C">
            <w:r>
              <w:t>06.12.2013</w:t>
            </w:r>
          </w:p>
        </w:tc>
        <w:tc>
          <w:tcPr>
            <w:tcW w:w="1114" w:type="dxa"/>
          </w:tcPr>
          <w:p w14:paraId="76EF31B3" w14:textId="77777777" w:rsidR="00987922" w:rsidRDefault="00987922" w:rsidP="00BF4A5C">
            <w:r>
              <w:t>0.1</w:t>
            </w:r>
          </w:p>
        </w:tc>
        <w:tc>
          <w:tcPr>
            <w:tcW w:w="5663" w:type="dxa"/>
          </w:tcPr>
          <w:p w14:paraId="5C137DBE" w14:textId="77777777" w:rsidR="00987922" w:rsidRDefault="00987922" w:rsidP="00987922">
            <w:r>
              <w:t xml:space="preserve">Первоначальная версия документа. </w:t>
            </w:r>
          </w:p>
          <w:p w14:paraId="5152A314" w14:textId="22E4DBB3" w:rsidR="00987922" w:rsidRDefault="00D75153" w:rsidP="00D75153">
            <w:r>
              <w:t>Описаны входные п</w:t>
            </w:r>
            <w:r w:rsidR="00987922">
              <w:t xml:space="preserve">араметры объектов производства, известные на начало планируемого периода. </w:t>
            </w:r>
          </w:p>
        </w:tc>
      </w:tr>
      <w:tr w:rsidR="0098462C" w14:paraId="6759360F" w14:textId="77777777" w:rsidTr="00301BCB">
        <w:tc>
          <w:tcPr>
            <w:tcW w:w="1838" w:type="dxa"/>
          </w:tcPr>
          <w:p w14:paraId="3FAA23BF" w14:textId="77777777" w:rsidR="0098462C" w:rsidRDefault="0098462C" w:rsidP="007C1750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D2A1CE4" w14:textId="77777777" w:rsidR="0098462C" w:rsidRDefault="0098462C" w:rsidP="007C1750">
            <w:r>
              <w:t>10.12.2013</w:t>
            </w:r>
          </w:p>
        </w:tc>
        <w:tc>
          <w:tcPr>
            <w:tcW w:w="1114" w:type="dxa"/>
          </w:tcPr>
          <w:p w14:paraId="53A3541B" w14:textId="77777777" w:rsidR="0098462C" w:rsidRDefault="0098462C" w:rsidP="007C1750">
            <w:r>
              <w:t>0.2</w:t>
            </w:r>
          </w:p>
        </w:tc>
        <w:tc>
          <w:tcPr>
            <w:tcW w:w="5663" w:type="dxa"/>
          </w:tcPr>
          <w:p w14:paraId="3BDE849F" w14:textId="77777777" w:rsidR="0098462C" w:rsidRDefault="0098462C" w:rsidP="007C1750">
            <w:r>
              <w:t>Входные параметры объектов производства скорректированы по замечаниям.</w:t>
            </w:r>
          </w:p>
          <w:p w14:paraId="6292A86B" w14:textId="77777777" w:rsidR="0098462C" w:rsidRDefault="0098462C" w:rsidP="007C1750">
            <w:r>
              <w:t>Добавлены искомые параметры объектов производства, соответствующие планируемому расписанию их работы.</w:t>
            </w:r>
          </w:p>
          <w:p w14:paraId="2F53F6DA" w14:textId="77777777" w:rsidR="0098462C" w:rsidRDefault="0098462C" w:rsidP="007C1750">
            <w:r>
              <w:t>Добавлены вычисления и проверки.</w:t>
            </w:r>
          </w:p>
          <w:p w14:paraId="4331C4D7" w14:textId="77777777" w:rsidR="0098462C" w:rsidRDefault="0098462C" w:rsidP="007C1750">
            <w:r>
              <w:t>Добавлена первая версия модели процесса литья.</w:t>
            </w:r>
          </w:p>
        </w:tc>
      </w:tr>
      <w:tr w:rsidR="004162CE" w14:paraId="246BCD2A" w14:textId="77777777" w:rsidTr="00301BCB">
        <w:tc>
          <w:tcPr>
            <w:tcW w:w="1838" w:type="dxa"/>
          </w:tcPr>
          <w:p w14:paraId="3B70EBAB" w14:textId="77777777" w:rsidR="004162CE" w:rsidRDefault="004162CE" w:rsidP="004162CE">
            <w:proofErr w:type="spellStart"/>
            <w:r>
              <w:t>Нелюбин</w:t>
            </w:r>
            <w:proofErr w:type="spellEnd"/>
            <w:r>
              <w:t xml:space="preserve"> А.П.</w:t>
            </w:r>
          </w:p>
        </w:tc>
        <w:tc>
          <w:tcPr>
            <w:tcW w:w="1296" w:type="dxa"/>
          </w:tcPr>
          <w:p w14:paraId="760DE0AD" w14:textId="3457E4A6" w:rsidR="004162CE" w:rsidRDefault="008C7453" w:rsidP="00AF7147">
            <w:r>
              <w:t>2</w:t>
            </w:r>
            <w:r w:rsidR="00AF7147">
              <w:t>2</w:t>
            </w:r>
            <w:r w:rsidR="004162CE">
              <w:t>.1</w:t>
            </w:r>
            <w:r w:rsidR="001F3329">
              <w:t>2</w:t>
            </w:r>
            <w:r w:rsidR="004162CE">
              <w:t>.2013</w:t>
            </w:r>
          </w:p>
        </w:tc>
        <w:tc>
          <w:tcPr>
            <w:tcW w:w="1114" w:type="dxa"/>
          </w:tcPr>
          <w:p w14:paraId="0D7139B9" w14:textId="55686D0A" w:rsidR="004162CE" w:rsidRDefault="004162CE" w:rsidP="004162CE">
            <w:r>
              <w:t>0</w:t>
            </w:r>
            <w:r w:rsidR="0098462C">
              <w:t>.3</w:t>
            </w:r>
          </w:p>
        </w:tc>
        <w:tc>
          <w:tcPr>
            <w:tcW w:w="5663" w:type="dxa"/>
          </w:tcPr>
          <w:p w14:paraId="1AB0D2CC" w14:textId="77777777" w:rsidR="00987922" w:rsidRDefault="00181719" w:rsidP="00301BCB">
            <w:r>
              <w:t>В</w:t>
            </w:r>
            <w:r w:rsidR="00D75153">
              <w:t>ходные</w:t>
            </w:r>
            <w:r w:rsidR="00987922">
              <w:t xml:space="preserve"> параметры объектов производства</w:t>
            </w:r>
            <w:r>
              <w:t xml:space="preserve"> скорректированы по замечаниям.</w:t>
            </w:r>
          </w:p>
          <w:p w14:paraId="08A748F3" w14:textId="77777777" w:rsidR="00301BCB" w:rsidRDefault="00301BCB" w:rsidP="00301BCB">
            <w:r>
              <w:t>Добавлена функция штрафа за переплавку</w:t>
            </w:r>
            <w:r w:rsidR="008C7453">
              <w:t>.</w:t>
            </w:r>
          </w:p>
          <w:p w14:paraId="4ADFE280" w14:textId="77777777" w:rsidR="008C7453" w:rsidRDefault="008C7453" w:rsidP="00301BCB">
            <w:r>
              <w:t>В модели процесса литья:</w:t>
            </w:r>
          </w:p>
          <w:p w14:paraId="7EB4F6C3" w14:textId="77777777" w:rsidR="008C7453" w:rsidRDefault="008C7453" w:rsidP="008C7453">
            <w:r>
              <w:t>- добавлено описание постановок задач</w:t>
            </w:r>
          </w:p>
          <w:p w14:paraId="4BC01ED6" w14:textId="62ABA9FB" w:rsidR="008C7453" w:rsidRDefault="00007B39" w:rsidP="008C7453">
            <w:r>
              <w:t>- добавлены блок-схемы процесса литья для части схем агрегатов</w:t>
            </w:r>
          </w:p>
        </w:tc>
      </w:tr>
    </w:tbl>
    <w:p w14:paraId="74122E11" w14:textId="7F6BA0EE" w:rsidR="001A0BFF" w:rsidRDefault="001A0BFF" w:rsidP="001A0BFF"/>
    <w:p w14:paraId="787E3B42" w14:textId="77777777" w:rsidR="001A0BFF" w:rsidRPr="00F1684A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F1684A">
        <w:rPr>
          <w:b/>
          <w:caps/>
          <w:sz w:val="28"/>
          <w:szCs w:val="28"/>
        </w:rPr>
        <w:lastRenderedPageBreak/>
        <w:t>оглавление</w:t>
      </w:r>
    </w:p>
    <w:p w14:paraId="1DB44133" w14:textId="74F8A6EF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begin"/>
      </w:r>
      <w:r w:rsidRPr="002B383D">
        <w:instrText xml:space="preserve"> TOC \o "1-2" \u </w:instrText>
      </w:r>
      <w:r w:rsidRPr="002B383D">
        <w:fldChar w:fldCharType="separate"/>
      </w:r>
      <w:r w:rsidRPr="002B383D">
        <w:rPr>
          <w:caps/>
          <w:noProof/>
        </w:rPr>
        <w:t>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 xml:space="preserve">Математическая модель </w:t>
      </w:r>
      <w:r w:rsidR="00D75153" w:rsidRPr="002B383D">
        <w:rPr>
          <w:caps/>
          <w:noProof/>
        </w:rPr>
        <w:t>объектов производства</w:t>
      </w:r>
      <w:r w:rsidRPr="002B383D">
        <w:rPr>
          <w:noProof/>
        </w:rPr>
        <w:tab/>
        <w:t>4</w:t>
      </w:r>
    </w:p>
    <w:p w14:paraId="2735FC7F" w14:textId="5DA103E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Общее описание модели</w:t>
      </w:r>
      <w:r w:rsidRPr="002B383D">
        <w:rPr>
          <w:noProof/>
        </w:rPr>
        <w:tab/>
        <w:t>4</w:t>
      </w:r>
    </w:p>
    <w:p w14:paraId="5D246C1A" w14:textId="5CA43CC7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1.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2B383D">
        <w:rPr>
          <w:caps/>
          <w:noProof/>
        </w:rPr>
        <w:t>формальное описание модели</w:t>
      </w:r>
      <w:r w:rsidRPr="002B383D">
        <w:rPr>
          <w:noProof/>
        </w:rPr>
        <w:tab/>
      </w:r>
      <w:r w:rsidR="002B383D">
        <w:rPr>
          <w:noProof/>
        </w:rPr>
        <w:t>4</w:t>
      </w:r>
    </w:p>
    <w:p w14:paraId="595404B9" w14:textId="0C3C1674" w:rsidR="001A0BFF" w:rsidRPr="002B383D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Математическая модель процесса литья</w:t>
      </w:r>
      <w:r w:rsidR="00EE16E0">
        <w:rPr>
          <w:noProof/>
        </w:rPr>
        <w:tab/>
        <w:t>9</w:t>
      </w:r>
    </w:p>
    <w:p w14:paraId="074620E6" w14:textId="4C31365D" w:rsidR="001A0BFF" w:rsidRPr="002B383D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rPr>
          <w:caps/>
          <w:noProof/>
        </w:rPr>
        <w:t>2.1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D75153" w:rsidRPr="002B383D">
        <w:rPr>
          <w:caps/>
          <w:noProof/>
        </w:rPr>
        <w:t>Общее описание модели</w:t>
      </w:r>
      <w:r w:rsidR="00EE16E0">
        <w:rPr>
          <w:noProof/>
        </w:rPr>
        <w:tab/>
        <w:t>9</w:t>
      </w:r>
    </w:p>
    <w:p w14:paraId="2D9E28D0" w14:textId="77777777" w:rsidR="00927BC9" w:rsidRPr="002B383D" w:rsidRDefault="001A0BFF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2B383D">
        <w:fldChar w:fldCharType="end"/>
      </w:r>
      <w:r w:rsidR="00927BC9" w:rsidRPr="002B383D">
        <w:rPr>
          <w:caps/>
          <w:noProof/>
        </w:rPr>
        <w:t>2.2.</w:t>
      </w:r>
      <w:r w:rsidR="00927BC9"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927BC9" w:rsidRPr="002B383D">
        <w:rPr>
          <w:caps/>
          <w:noProof/>
        </w:rPr>
        <w:t>формальное описание модели</w:t>
      </w:r>
      <w:r w:rsidR="00927BC9" w:rsidRPr="002B383D">
        <w:rPr>
          <w:noProof/>
        </w:rPr>
        <w:tab/>
        <w:t>9</w:t>
      </w:r>
    </w:p>
    <w:p w14:paraId="27906EFC" w14:textId="341B75C1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3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определение структуры «полной» ходки</w:t>
      </w:r>
      <w:r w:rsidRPr="002B383D">
        <w:rPr>
          <w:noProof/>
        </w:rPr>
        <w:tab/>
      </w:r>
      <w:r w:rsidR="00E22484">
        <w:rPr>
          <w:noProof/>
        </w:rPr>
        <w:t>12</w:t>
      </w:r>
    </w:p>
    <w:p w14:paraId="6AFE6E98" w14:textId="3012DB10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4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>
        <w:rPr>
          <w:caps/>
          <w:noProof/>
        </w:rPr>
        <w:t>задача о «кукушках»</w:t>
      </w:r>
      <w:r w:rsidRPr="002B383D">
        <w:rPr>
          <w:noProof/>
        </w:rPr>
        <w:tab/>
      </w:r>
      <w:r w:rsidR="00294ECA">
        <w:rPr>
          <w:noProof/>
        </w:rPr>
        <w:t>13</w:t>
      </w:r>
    </w:p>
    <w:p w14:paraId="3DE5AE23" w14:textId="3E1D012A" w:rsidR="00927BC9" w:rsidRPr="002B383D" w:rsidRDefault="00927BC9" w:rsidP="00927BC9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>
        <w:rPr>
          <w:caps/>
          <w:noProof/>
        </w:rPr>
        <w:t>2.5</w:t>
      </w:r>
      <w:r w:rsidRPr="002B383D">
        <w:rPr>
          <w:caps/>
          <w:noProof/>
        </w:rPr>
        <w:t>.</w:t>
      </w:r>
      <w:r w:rsidRPr="002B383D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863418">
        <w:rPr>
          <w:caps/>
          <w:noProof/>
        </w:rPr>
        <w:t>блок-схемы процесса литья</w:t>
      </w:r>
      <w:r w:rsidR="006635D4">
        <w:rPr>
          <w:caps/>
          <w:noProof/>
        </w:rPr>
        <w:t xml:space="preserve"> на агрегатах</w:t>
      </w:r>
      <w:r w:rsidRPr="002B383D">
        <w:rPr>
          <w:noProof/>
        </w:rPr>
        <w:tab/>
      </w:r>
      <w:r w:rsidR="00294ECA">
        <w:rPr>
          <w:noProof/>
        </w:rPr>
        <w:t>14</w:t>
      </w:r>
      <w:bookmarkStart w:id="0" w:name="_GoBack"/>
      <w:bookmarkEnd w:id="0"/>
    </w:p>
    <w:p w14:paraId="3BF9CA2C" w14:textId="77777777" w:rsidR="001A0BFF" w:rsidRPr="00F1684A" w:rsidRDefault="001A0BFF" w:rsidP="001A0BFF"/>
    <w:p w14:paraId="3BE0A069" w14:textId="77777777" w:rsidR="001A0BFF" w:rsidRDefault="001A0BFF">
      <w:pPr>
        <w:spacing w:after="160" w:line="259" w:lineRule="auto"/>
        <w:rPr>
          <w:b/>
          <w:sz w:val="32"/>
          <w:szCs w:val="32"/>
        </w:rPr>
      </w:pPr>
      <w:r>
        <w:rPr>
          <w:b/>
          <w:sz w:val="32"/>
          <w:szCs w:val="32"/>
        </w:rPr>
        <w:br w:type="page"/>
      </w:r>
    </w:p>
    <w:p w14:paraId="08C7AC49" w14:textId="0599C50F" w:rsidR="00850CC8" w:rsidRPr="00817CF0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D75153" w:rsidRPr="00817CF0">
        <w:rPr>
          <w:b/>
          <w:caps/>
          <w:noProof/>
          <w:sz w:val="28"/>
          <w:szCs w:val="28"/>
        </w:rPr>
        <w:t>Объектов производства</w:t>
      </w:r>
    </w:p>
    <w:p w14:paraId="7458199A" w14:textId="4C3D3DA5" w:rsidR="001A0BFF" w:rsidRPr="00817CF0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817CF0">
        <w:rPr>
          <w:b/>
          <w:caps/>
          <w:noProof/>
          <w:sz w:val="28"/>
          <w:szCs w:val="28"/>
        </w:rPr>
        <w:t>Общее описание модели</w:t>
      </w:r>
    </w:p>
    <w:p w14:paraId="29014669" w14:textId="5967CECD" w:rsidR="007836B0" w:rsidRPr="0098462C" w:rsidRDefault="00817CF0" w:rsidP="00287FCD">
      <w:pPr>
        <w:ind w:firstLine="567"/>
        <w:jc w:val="both"/>
      </w:pPr>
      <w:r w:rsidRPr="0098462C">
        <w:t>Описываются параметры объектов производства, известные на начало планируемого периода, искомые, а также взаимосвязь этих параметров</w:t>
      </w:r>
      <w:r w:rsidR="007503FF" w:rsidRPr="0098462C">
        <w:t>.</w:t>
      </w:r>
      <w:r w:rsidRPr="0098462C">
        <w:t xml:space="preserve"> Параметры завода, относящиеся к транспортировке, вынесены в модель транспортировки.</w:t>
      </w:r>
    </w:p>
    <w:p w14:paraId="475C2294" w14:textId="784CEF77" w:rsidR="007E29ED" w:rsidRPr="0098462C" w:rsidRDefault="007E29ED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6A00AD2D" w14:textId="188BD44C" w:rsidR="001A0BFF" w:rsidRPr="0098462C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98462C">
        <w:rPr>
          <w:b/>
          <w:caps/>
          <w:noProof/>
          <w:sz w:val="28"/>
          <w:szCs w:val="28"/>
        </w:rPr>
        <w:t>ФОРМАЛЬНОЕ описание модели</w:t>
      </w:r>
    </w:p>
    <w:p w14:paraId="42604B87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Объект</w:t>
      </w:r>
      <w:r w:rsidRPr="0098462C">
        <w:t xml:space="preserve">: завод </w:t>
      </w:r>
      <w:r w:rsidRPr="0098462C">
        <w:rPr>
          <w:i/>
          <w:lang w:val="en-US"/>
        </w:rPr>
        <w:t>plant</w:t>
      </w:r>
    </w:p>
    <w:p w14:paraId="033E426E" w14:textId="77777777" w:rsidR="002B383D" w:rsidRPr="0098462C" w:rsidRDefault="002B383D" w:rsidP="002B383D">
      <w:pPr>
        <w:spacing w:line="276" w:lineRule="auto"/>
        <w:ind w:firstLine="567"/>
      </w:pPr>
      <w:r w:rsidRPr="0098462C">
        <w:rPr>
          <w:b/>
        </w:rPr>
        <w:t>Известные параметры</w:t>
      </w:r>
      <w:r w:rsidRPr="0098462C">
        <w:t xml:space="preserve"> завода:</w:t>
      </w:r>
    </w:p>
    <w:p w14:paraId="068714E9" w14:textId="70E75E76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CastHouse</w:t>
      </w:r>
      <w:r w:rsidR="00BD7750">
        <w:rPr>
          <w:i/>
          <w:lang w:val="en-US"/>
        </w:rPr>
        <w:t>s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>) – список литейных отделений завода</w:t>
      </w:r>
    </w:p>
    <w:p w14:paraId="0739E2CD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SGP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t>,</w:t>
      </w:r>
      <w:r w:rsidRPr="0098462C">
        <w:rPr>
          <w:i/>
        </w:rPr>
        <w:t xml:space="preserve"> 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) – склад готовой продукции при заводе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prod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length</w:t>
      </w:r>
      <w:r w:rsidRPr="0098462C">
        <w:t>&gt; → имеющийся объем в тоннах)</w:t>
      </w:r>
    </w:p>
    <w:p w14:paraId="52BE86C3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PremA</w:t>
      </w:r>
      <w:proofErr w:type="spellEnd"/>
      <w:r w:rsidRPr="0098462C">
        <w:rPr>
          <w:i/>
        </w:rPr>
        <w:t>7</w:t>
      </w:r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премия </w:t>
      </w:r>
      <w:r w:rsidRPr="0098462C">
        <w:rPr>
          <w:lang w:val="en-US"/>
        </w:rPr>
        <w:t>A</w:t>
      </w:r>
      <w:r w:rsidRPr="0098462C">
        <w:t>7 на период планирования для данного завода</w:t>
      </w:r>
    </w:p>
    <w:p w14:paraId="6BB2F59C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>- &lt;</w:t>
      </w:r>
      <w:r w:rsidRPr="0098462C">
        <w:rPr>
          <w:lang w:val="en-US"/>
        </w:rPr>
        <w:t>map</w:t>
      </w:r>
      <w:r w:rsidRPr="0098462C">
        <w:t>&gt;</w:t>
      </w:r>
      <w:proofErr w:type="gramStart"/>
      <w:r w:rsidRPr="0098462C">
        <w:rPr>
          <w:i/>
          <w:lang w:val="en-US"/>
        </w:rPr>
        <w:t>Cost</w:t>
      </w:r>
      <w:r w:rsidRPr="0098462C">
        <w:t>(</w:t>
      </w:r>
      <w:proofErr w:type="gramEnd"/>
      <w:r w:rsidRPr="0098462C">
        <w:rPr>
          <w:i/>
          <w:lang w:val="en-US"/>
        </w:rPr>
        <w:t>plant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) – себестоимость литейного передела (&lt;</w:t>
      </w:r>
      <w:r w:rsidRPr="0098462C">
        <w:rPr>
          <w:lang w:val="en-US"/>
        </w:rPr>
        <w:t>map</w:t>
      </w:r>
      <w:r w:rsidRPr="0098462C">
        <w:t>&gt; – соответствие: кортеж &lt;</w:t>
      </w:r>
      <w:r w:rsidRPr="0098462C">
        <w:rPr>
          <w:i/>
          <w:lang w:val="en-US"/>
        </w:rPr>
        <w:t>mar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form</w:t>
      </w:r>
      <w:r w:rsidRPr="0098462C">
        <w:t>&gt; → себестоимость в руб.)</w:t>
      </w:r>
    </w:p>
    <w:p w14:paraId="4B854254" w14:textId="6F0890DC" w:rsidR="002B383D" w:rsidRPr="00DE3652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AddCost</w:t>
      </w:r>
      <w:proofErr w:type="spellEnd"/>
      <w:r w:rsidRPr="0098462C">
        <w:t>(</w:t>
      </w:r>
      <w:r w:rsidRPr="0098462C">
        <w:rPr>
          <w:i/>
          <w:lang w:val="en-US"/>
        </w:rPr>
        <w:t>plant</w:t>
      </w:r>
      <w:r w:rsidRPr="0098462C">
        <w:t xml:space="preserve">) – дополнительные затраты на </w:t>
      </w:r>
      <w:r w:rsidR="008A4EEF">
        <w:t>переплавку</w:t>
      </w:r>
    </w:p>
    <w:p w14:paraId="272A6186" w14:textId="36AA2F66" w:rsidR="002B383D" w:rsidRDefault="002B383D" w:rsidP="00C42E0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MeltingLoss</w:t>
      </w:r>
      <w:proofErr w:type="spellEnd"/>
      <w:r w:rsidRPr="00DE3652">
        <w:t>(</w:t>
      </w:r>
      <w:r w:rsidRPr="00DE3652">
        <w:rPr>
          <w:i/>
          <w:lang w:val="en-US"/>
        </w:rPr>
        <w:t>plant</w:t>
      </w:r>
      <w:r w:rsidRPr="00DE3652">
        <w:t xml:space="preserve">) – угар при </w:t>
      </w:r>
      <w:r w:rsidR="008A4EEF">
        <w:t>пере</w:t>
      </w:r>
      <w:r w:rsidRPr="00DE3652">
        <w:t>плавке</w:t>
      </w:r>
    </w:p>
    <w:p w14:paraId="1FEC1365" w14:textId="77777777" w:rsidR="002B383D" w:rsidRDefault="002B383D" w:rsidP="002B383D">
      <w:pPr>
        <w:spacing w:line="276" w:lineRule="auto"/>
        <w:ind w:firstLine="567"/>
        <w:jc w:val="both"/>
      </w:pPr>
    </w:p>
    <w:p w14:paraId="6DCCB2F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ое отделение </w:t>
      </w:r>
      <w:proofErr w:type="spellStart"/>
      <w:r w:rsidRPr="00DE3652">
        <w:rPr>
          <w:i/>
          <w:lang w:val="en-US"/>
        </w:rPr>
        <w:t>castHouse</w:t>
      </w:r>
      <w:proofErr w:type="spellEnd"/>
    </w:p>
    <w:p w14:paraId="60FAA072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О:</w:t>
      </w:r>
    </w:p>
    <w:p w14:paraId="09EA12DA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lant</w:t>
      </w:r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завод</w:t>
      </w:r>
    </w:p>
    <w:p w14:paraId="73E1FC13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CUnit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литейных агрегатов в ЛО</w:t>
      </w:r>
    </w:p>
    <w:p w14:paraId="3F905EA9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proofErr w:type="spellStart"/>
      <w:r w:rsidRPr="0098462C">
        <w:rPr>
          <w:i/>
          <w:lang w:val="en-US"/>
        </w:rPr>
        <w:t>Moulds</w:t>
      </w:r>
      <w:proofErr w:type="spellEnd"/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оснасток, имеющихся в ЛО</w:t>
      </w:r>
    </w:p>
    <w:p w14:paraId="208C59AE" w14:textId="77777777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список фильтров, имеющихся в ЛО</w:t>
      </w:r>
    </w:p>
    <w:p w14:paraId="43592B59" w14:textId="6DEAEE84" w:rsidR="002B383D" w:rsidRPr="0098462C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Heater</w:t>
      </w:r>
      <w:r w:rsidR="00BD7750">
        <w:rPr>
          <w:i/>
          <w:lang w:val="en-US"/>
        </w:rPr>
        <w:t>s</w:t>
      </w:r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 xml:space="preserve">) – список </w:t>
      </w:r>
      <w:proofErr w:type="spellStart"/>
      <w:r w:rsidRPr="0098462C">
        <w:t>разогревателей</w:t>
      </w:r>
      <w:proofErr w:type="spellEnd"/>
      <w:r w:rsidRPr="0098462C">
        <w:t xml:space="preserve"> фильтров</w:t>
      </w:r>
    </w:p>
    <w:p w14:paraId="4EE0C594" w14:textId="16B05A7E" w:rsidR="002B383D" w:rsidRDefault="002B383D" w:rsidP="002B383D">
      <w:pPr>
        <w:spacing w:line="276" w:lineRule="auto"/>
        <w:ind w:firstLine="567"/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Weight</m:t>
            </m:r>
          </m:e>
          <m:sub>
            <m:r>
              <w:rPr>
                <w:rFonts w:ascii="Cambria Math" w:hAnsi="Cambria Math"/>
              </w:rPr>
              <m:t>blank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proofErr w:type="spellStart"/>
      <w:r w:rsidRPr="0098462C">
        <w:rPr>
          <w:i/>
          <w:lang w:val="en-US"/>
        </w:rPr>
        <w:t>castHouse</w:t>
      </w:r>
      <w:proofErr w:type="spellEnd"/>
      <w:r w:rsidRPr="0098462C">
        <w:t>) – грузоподъемность крана (~18т)</w:t>
      </w:r>
    </w:p>
    <w:p w14:paraId="2008AD36" w14:textId="77777777" w:rsidR="002B383D" w:rsidRPr="00DE3652" w:rsidRDefault="002B383D" w:rsidP="002B383D">
      <w:pPr>
        <w:spacing w:line="276" w:lineRule="auto"/>
        <w:ind w:firstLine="567"/>
      </w:pPr>
      <w:r w:rsidRPr="00DE3652">
        <w:t>- электролизный цех:</w:t>
      </w:r>
    </w:p>
    <w:p w14:paraId="07E9C06B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Els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) – список электролизеров</w:t>
      </w:r>
    </w:p>
    <w:p w14:paraId="444C7663" w14:textId="64A128C0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DE3652">
        <w:t>(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 xml:space="preserve">) – </w:t>
      </w:r>
      <w:r w:rsidRPr="00DE3652">
        <w:rPr>
          <w:rFonts w:eastAsiaTheme="minorEastAsia"/>
        </w:rPr>
        <w:t>объем полного ковша (т)</w:t>
      </w:r>
    </w:p>
    <w:p w14:paraId="44669CB7" w14:textId="77777777" w:rsidR="002B383D" w:rsidRPr="00DE3652" w:rsidRDefault="002B383D" w:rsidP="002B383D">
      <w:pPr>
        <w:spacing w:line="276" w:lineRule="auto"/>
        <w:ind w:firstLine="567"/>
      </w:pPr>
    </w:p>
    <w:p w14:paraId="2F96EFC6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ый агрегат </w:t>
      </w:r>
      <w:r w:rsidRPr="00DE3652">
        <w:rPr>
          <w:i/>
          <w:lang w:val="en-US"/>
        </w:rPr>
        <w:t>k</w:t>
      </w:r>
    </w:p>
    <w:p w14:paraId="4C7949DC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агрегата:</w:t>
      </w:r>
    </w:p>
    <w:p w14:paraId="641348F9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литейное отделение</w:t>
      </w:r>
    </w:p>
    <w:p w14:paraId="52E3604F" w14:textId="77777777" w:rsidR="002B383D" w:rsidRDefault="002B383D" w:rsidP="002B383D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ilter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ильтров, подходящих агрегату</w:t>
      </w:r>
    </w:p>
    <w:p w14:paraId="6B0E7686" w14:textId="244D5DBB" w:rsidR="0098462C" w:rsidRDefault="0098462C" w:rsidP="0098462C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w:r w:rsidRPr="008A4EEF">
        <w:rPr>
          <w:i/>
          <w:lang w:val="en-US"/>
        </w:rPr>
        <w:t>Marks</w:t>
      </w:r>
      <w:r w:rsidRPr="008A4EEF">
        <w:t>(</w:t>
      </w:r>
      <w:r w:rsidRPr="008A4EEF">
        <w:rPr>
          <w:i/>
          <w:lang w:val="en-US"/>
        </w:rPr>
        <w:t>k</w:t>
      </w:r>
      <w:r w:rsidRPr="008A4EEF">
        <w:t>) – список марок, которые можно отливать на агрегате</w:t>
      </w:r>
    </w:p>
    <w:p w14:paraId="77F28718" w14:textId="3F85A1AD" w:rsidR="002B383D" w:rsidRPr="00BD7750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Structure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труктура агрегата. Литейные машины используются при производстве плоских, цилиндрических слитков и Т-образной чушки. При производстве мелкой чушки вместо литейной машины используется конвейер, состоящий из металлических форм (изложниц) для отливки чушки, которые находятся на движущейся ленте. Для производства катанки используются прокатные станы.</w:t>
      </w:r>
      <w:r w:rsidR="003B05BD" w:rsidRPr="00BD7750">
        <w:t xml:space="preserve"> </w:t>
      </w:r>
    </w:p>
    <w:p w14:paraId="2E35A01A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Collec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98462C">
        <w:t>копильников</w:t>
      </w:r>
      <w:proofErr w:type="spellEnd"/>
      <w:r w:rsidRPr="0098462C">
        <w:t xml:space="preserve"> (1, 2)</w:t>
      </w:r>
    </w:p>
    <w:p w14:paraId="5A4BCD0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ollect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копильников</w:t>
      </w:r>
      <w:proofErr w:type="spellEnd"/>
    </w:p>
    <w:p w14:paraId="290464C0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число миксеров </w:t>
      </w:r>
      <w:proofErr w:type="spellStart"/>
      <w:r w:rsidRPr="00DE3652">
        <w:t>раздаток</w:t>
      </w:r>
      <w:proofErr w:type="spellEnd"/>
      <w:r w:rsidRPr="00DE3652">
        <w:t xml:space="preserve"> (0, 1)</w:t>
      </w:r>
    </w:p>
    <w:p w14:paraId="2899D4DF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Dist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список </w:t>
      </w:r>
      <w:proofErr w:type="spellStart"/>
      <w:r w:rsidRPr="00DE3652">
        <w:t>раздаток</w:t>
      </w:r>
      <w:proofErr w:type="spellEnd"/>
    </w:p>
    <w:p w14:paraId="30882E8D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lastRenderedPageBreak/>
        <w:t xml:space="preserve">- </w:t>
      </w:r>
      <w:proofErr w:type="spellStart"/>
      <w:r w:rsidRPr="00DE3652">
        <w:rPr>
          <w:i/>
          <w:lang w:val="en-US"/>
        </w:rPr>
        <w:t>nFilter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фильтров тонкой очистки (0, 1)</w:t>
      </w:r>
    </w:p>
    <w:p w14:paraId="736EB242" w14:textId="77777777" w:rsidR="002B383D" w:rsidRPr="00DE3652" w:rsidRDefault="002B383D" w:rsidP="002B383D">
      <w:pPr>
        <w:spacing w:line="276" w:lineRule="auto"/>
        <w:ind w:left="708"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Filter</w:t>
      </w:r>
      <w:r w:rsidRPr="00287ED3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фильтр, смонтированный на агрегате</w:t>
      </w:r>
      <w:r>
        <w:t xml:space="preserve"> в начале планируемого периода</w:t>
      </w:r>
    </w:p>
    <w:p w14:paraId="78B98269" w14:textId="6AAE65D6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</w:rPr>
        <w:t>nCM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</w:t>
      </w:r>
      <w:r w:rsidR="003B05BD">
        <w:t xml:space="preserve">число литейных машин (1, 2, 3) </w:t>
      </w:r>
    </w:p>
    <w:p w14:paraId="7FCD00D5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r w:rsidRPr="00DE3652">
        <w:rPr>
          <w:i/>
          <w:lang w:val="en-US"/>
        </w:rPr>
        <w:t>CM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тейных машин</w:t>
      </w:r>
    </w:p>
    <w:p w14:paraId="76A5F3F8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n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число линий гомогенизации и резки (0, 1, 2) (</w:t>
      </w:r>
      <w:r w:rsidRPr="00DE3652">
        <w:rPr>
          <w:lang w:val="en-US"/>
        </w:rPr>
        <w:t>BILLETS</w:t>
      </w:r>
      <w:r w:rsidRPr="00DE3652">
        <w:t>)</w:t>
      </w:r>
    </w:p>
    <w:p w14:paraId="578D7664" w14:textId="77777777" w:rsidR="002B383D" w:rsidRPr="00DE3652" w:rsidRDefault="002B383D" w:rsidP="002B383D">
      <w:pPr>
        <w:spacing w:line="276" w:lineRule="auto"/>
        <w:ind w:left="708"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HomCut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>) – список линий гомогенизации и резки</w:t>
      </w:r>
    </w:p>
    <w:p w14:paraId="6903B98F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r>
        <w:rPr>
          <w:i/>
          <w:lang w:val="en-US"/>
        </w:rPr>
        <w:t>T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время начала доступности агрегата в планируемом периоде </w:t>
      </w:r>
    </w:p>
    <w:p w14:paraId="4EF29DFB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r w:rsidRPr="00DE3652">
        <w:rPr>
          <w:i/>
          <w:lang w:val="en-US"/>
        </w:rPr>
        <w:t>Prod</w:t>
      </w:r>
      <w:r w:rsidRPr="00DE3652">
        <w:rPr>
          <w:vertAlign w:val="subscript"/>
        </w:rPr>
        <w:t>0</w:t>
      </w:r>
      <w:r w:rsidRPr="00DE3652">
        <w:t>(</w:t>
      </w:r>
      <w:r w:rsidRPr="00DE3652">
        <w:rPr>
          <w:i/>
          <w:lang w:val="en-US"/>
        </w:rPr>
        <w:t>k</w:t>
      </w:r>
      <w:r w:rsidRPr="00DE3652">
        <w:t>) – продукция, выполняемая непосредственно перед планируемым периодом</w:t>
      </w:r>
    </w:p>
    <w:p w14:paraId="38E8E70A" w14:textId="77777777" w:rsidR="002B383D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T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>) – время промывки миксера при переходе между марками (ч)</w:t>
      </w:r>
      <w:r w:rsidRPr="00DE3652">
        <w:t xml:space="preserve"> </w:t>
      </w:r>
    </w:p>
    <w:p w14:paraId="59F4455F" w14:textId="77777777" w:rsidR="002B383D" w:rsidRPr="0098462C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V</w:t>
      </w:r>
      <w:r w:rsidRPr="0098462C">
        <w:rPr>
          <w:i/>
          <w:vertAlign w:val="subscript"/>
          <w:lang w:val="en-US"/>
        </w:rPr>
        <w:t>change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объем промывки миксера при переходе между марками (т) </w:t>
      </w:r>
    </w:p>
    <w:p w14:paraId="0B162615" w14:textId="77777777" w:rsidR="002B383D" w:rsidRPr="0098462C" w:rsidRDefault="002B383D" w:rsidP="002B383D">
      <w:pPr>
        <w:spacing w:line="276" w:lineRule="auto"/>
        <w:ind w:firstLine="567"/>
        <w:jc w:val="both"/>
      </w:pPr>
      <w:r w:rsidRPr="0098462C">
        <w:t xml:space="preserve">- </w:t>
      </w:r>
      <w:proofErr w:type="spellStart"/>
      <w:proofErr w:type="gramStart"/>
      <w:r w:rsidRPr="0098462C">
        <w:rPr>
          <w:i/>
          <w:lang w:val="en-US"/>
        </w:rPr>
        <w:t>I</w:t>
      </w:r>
      <w:r w:rsidRPr="0098462C">
        <w:rPr>
          <w:i/>
          <w:vertAlign w:val="subscript"/>
          <w:lang w:val="en-US"/>
        </w:rPr>
        <w:t>clean</w:t>
      </w:r>
      <w:proofErr w:type="spellEnd"/>
      <w:r w:rsidRPr="0098462C">
        <w:t>(</w:t>
      </w:r>
      <w:proofErr w:type="gramEnd"/>
      <w:r w:rsidRPr="0098462C">
        <w:rPr>
          <w:i/>
          <w:lang w:val="en-US"/>
        </w:rPr>
        <w:t>k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1</w:t>
      </w:r>
      <w:r w:rsidRPr="0098462C">
        <w:rPr>
          <w:i/>
        </w:rPr>
        <w:t xml:space="preserve">, </w:t>
      </w:r>
      <w:r w:rsidRPr="0098462C">
        <w:rPr>
          <w:i/>
          <w:lang w:val="en-US"/>
        </w:rPr>
        <w:t>mark</w:t>
      </w:r>
      <w:r w:rsidRPr="0098462C">
        <w:rPr>
          <w:vertAlign w:val="subscript"/>
        </w:rPr>
        <w:t>2</w:t>
      </w:r>
      <w:r w:rsidRPr="0098462C">
        <w:t xml:space="preserve">) – </w:t>
      </w:r>
      <w:r w:rsidRPr="0098462C">
        <w:rPr>
          <w:rFonts w:eastAsiaTheme="minorEastAsia"/>
        </w:rPr>
        <w:t xml:space="preserve">индикатор необходимости чистки миксера </w:t>
      </w:r>
      <w:r w:rsidRPr="0098462C">
        <w:t>при переходе между марками (</w:t>
      </w:r>
      <w:r w:rsidRPr="0098462C">
        <w:rPr>
          <w:i/>
          <w:lang w:val="en-US"/>
        </w:rPr>
        <w:t>true</w:t>
      </w:r>
      <w:r w:rsidRPr="0098462C">
        <w:t>/</w:t>
      </w:r>
      <w:r w:rsidRPr="0098462C">
        <w:rPr>
          <w:i/>
          <w:lang w:val="en-US"/>
        </w:rPr>
        <w:t>false</w:t>
      </w:r>
      <w:r w:rsidRPr="0098462C">
        <w:t xml:space="preserve">) </w:t>
      </w:r>
    </w:p>
    <w:p w14:paraId="6BBF9B90" w14:textId="77777777" w:rsidR="002B383D" w:rsidRPr="00287ED3" w:rsidRDefault="002B383D" w:rsidP="002B383D">
      <w:pPr>
        <w:spacing w:line="276" w:lineRule="auto"/>
        <w:ind w:firstLine="567"/>
      </w:pPr>
      <w:r w:rsidRPr="0098462C">
        <w:t xml:space="preserve">- </w:t>
      </w:r>
      <w:proofErr w:type="spellStart"/>
      <w:r w:rsidRPr="0098462C">
        <w:rPr>
          <w:i/>
          <w:lang w:val="en-US"/>
        </w:rPr>
        <w:t>CleanCost</w:t>
      </w:r>
      <w:proofErr w:type="spellEnd"/>
      <w:r w:rsidRPr="0098462C">
        <w:t>(</w:t>
      </w:r>
      <w:r w:rsidRPr="0098462C">
        <w:rPr>
          <w:i/>
          <w:lang w:val="en-US"/>
        </w:rPr>
        <w:t>k</w:t>
      </w:r>
      <w:r w:rsidRPr="0098462C">
        <w:t>) – стоимость чистки миксера (</w:t>
      </w:r>
      <w:proofErr w:type="spellStart"/>
      <w:r w:rsidRPr="0098462C">
        <w:t>руб</w:t>
      </w:r>
      <w:proofErr w:type="spellEnd"/>
      <w:r w:rsidRPr="0098462C">
        <w:t>/т)</w:t>
      </w:r>
    </w:p>
    <w:p w14:paraId="30BFDC66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spellStart"/>
      <w:proofErr w:type="gramStart"/>
      <w:r w:rsidRPr="00DE3652">
        <w:rPr>
          <w:i/>
          <w:lang w:val="en-US"/>
        </w:rPr>
        <w:t>FilterCons</w:t>
      </w:r>
      <w:proofErr w:type="spellEnd"/>
      <w:r w:rsidRPr="00DE3652">
        <w:t>(</w:t>
      </w:r>
      <w:proofErr w:type="gramEnd"/>
      <w:r w:rsidRPr="00DE3652">
        <w:rPr>
          <w:i/>
          <w:lang w:val="en-US"/>
        </w:rPr>
        <w:t>k</w:t>
      </w:r>
      <w:r w:rsidRPr="00DE3652">
        <w:rPr>
          <w:i/>
        </w:rPr>
        <w:t xml:space="preserve">, </w:t>
      </w:r>
      <w:r w:rsidRPr="00DE3652">
        <w:rPr>
          <w:i/>
          <w:lang w:val="en-US"/>
        </w:rPr>
        <w:t>mark</w:t>
      </w:r>
      <w:r w:rsidRPr="00DE3652">
        <w:t xml:space="preserve">) – расход фильтра при отливке продукта с маркой </w:t>
      </w:r>
      <w:r w:rsidRPr="00DE3652">
        <w:rPr>
          <w:i/>
          <w:lang w:val="en-US"/>
        </w:rPr>
        <w:t>mark</w:t>
      </w:r>
      <w:r w:rsidRPr="00DE3652">
        <w:t xml:space="preserve">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mark</w:t>
      </w:r>
      <w:r w:rsidRPr="00DE3652">
        <w:t xml:space="preserve"> → расход в ресурс/тонна)</w:t>
      </w:r>
    </w:p>
    <w:p w14:paraId="4B76FCE9" w14:textId="77777777" w:rsidR="002B383D" w:rsidRPr="00DE3652" w:rsidRDefault="002B383D" w:rsidP="008756D4">
      <w:pPr>
        <w:spacing w:line="276" w:lineRule="auto"/>
        <w:ind w:firstLine="567"/>
        <w:jc w:val="both"/>
      </w:pPr>
      <w:r w:rsidRPr="00337D42">
        <w:t>- &lt;</w:t>
      </w:r>
      <w:r w:rsidRPr="00337D42">
        <w:rPr>
          <w:lang w:val="en-US"/>
        </w:rPr>
        <w:t>map</w:t>
      </w:r>
      <w:r w:rsidRPr="00337D42">
        <w:t>&gt;</w:t>
      </w:r>
      <w:r w:rsidRPr="00337D42">
        <w:rPr>
          <w:i/>
          <w:lang w:val="en-US"/>
        </w:rPr>
        <w:t>El</w:t>
      </w:r>
      <w:r w:rsidRPr="00337D42">
        <w:rPr>
          <w:vertAlign w:val="subscript"/>
        </w:rPr>
        <w:t>%</w:t>
      </w:r>
      <w:r w:rsidRPr="00337D42">
        <w:t>(</w:t>
      </w:r>
      <w:r w:rsidRPr="00337D42">
        <w:rPr>
          <w:i/>
          <w:lang w:val="en-US"/>
        </w:rPr>
        <w:t>k</w:t>
      </w:r>
      <w:r w:rsidRPr="00337D42">
        <w:t xml:space="preserve">, </w:t>
      </w:r>
      <w:r w:rsidRPr="00337D42">
        <w:rPr>
          <w:i/>
          <w:lang w:val="en-US"/>
        </w:rPr>
        <w:t>element</w:t>
      </w:r>
      <w:r w:rsidRPr="00337D42">
        <w:t xml:space="preserve">) – возможности агрегата по уменьшению примеси </w:t>
      </w:r>
      <w:r w:rsidRPr="00337D42">
        <w:rPr>
          <w:i/>
          <w:lang w:val="en-US"/>
        </w:rPr>
        <w:t>element</w:t>
      </w:r>
      <w:r w:rsidRPr="00337D42">
        <w:t xml:space="preserve"> в сплаве (&lt;</w:t>
      </w:r>
      <w:r w:rsidRPr="00337D42">
        <w:rPr>
          <w:lang w:val="en-US"/>
        </w:rPr>
        <w:t>map</w:t>
      </w:r>
      <w:r w:rsidRPr="00337D42">
        <w:t xml:space="preserve">&gt; – соответствие: </w:t>
      </w:r>
      <w:r w:rsidRPr="00337D42">
        <w:rPr>
          <w:i/>
          <w:lang w:val="en-US"/>
        </w:rPr>
        <w:t>element</w:t>
      </w:r>
      <w:r w:rsidRPr="00337D42">
        <w:t xml:space="preserve"> → значение в %)</w:t>
      </w:r>
    </w:p>
    <w:p w14:paraId="2ED157E7" w14:textId="77777777" w:rsidR="002B383D" w:rsidRPr="0098462C" w:rsidRDefault="002B383D" w:rsidP="008756D4">
      <w:pPr>
        <w:spacing w:line="276" w:lineRule="auto"/>
        <w:ind w:firstLine="567"/>
        <w:rPr>
          <w:rFonts w:eastAsiaTheme="minorEastAsia"/>
        </w:rPr>
      </w:pPr>
      <w:r w:rsidRPr="0098462C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ladle</m:t>
            </m:r>
          </m:sub>
          <m:sup>
            <m:r>
              <w:rPr>
                <w:rFonts w:ascii="Cambria Math" w:hAnsi="Cambria Math"/>
              </w:rPr>
              <m:t>max</m:t>
            </m:r>
          </m:sup>
        </m:sSubSup>
      </m:oMath>
      <w:r w:rsidRPr="0098462C">
        <w:t>(</w:t>
      </w:r>
      <w:r w:rsidRPr="0098462C">
        <w:rPr>
          <w:i/>
          <w:lang w:val="en-US"/>
        </w:rPr>
        <w:t>k</w:t>
      </w:r>
      <w:r w:rsidRPr="0098462C">
        <w:t>) –</w:t>
      </w:r>
      <w:r w:rsidRPr="0098462C">
        <w:rPr>
          <w:rFonts w:eastAsiaTheme="minorEastAsia"/>
        </w:rPr>
        <w:t xml:space="preserve"> время заливки полного ковша в миксер (ч)</w:t>
      </w:r>
    </w:p>
    <w:p w14:paraId="2D4C0346" w14:textId="69383B8B" w:rsidR="00B45B17" w:rsidRPr="0098462C" w:rsidRDefault="00B45B17" w:rsidP="008756D4">
      <w:pPr>
        <w:spacing w:before="240" w:line="276" w:lineRule="auto"/>
        <w:ind w:firstLine="567"/>
        <w:jc w:val="both"/>
      </w:pPr>
      <w:r w:rsidRPr="0098462C">
        <w:rPr>
          <w:b/>
        </w:rPr>
        <w:t>Вычисляемые параметры</w:t>
      </w:r>
      <w:r w:rsidRPr="0098462C">
        <w:t xml:space="preserve"> (на основе известных) агрегата:</w:t>
      </w:r>
    </w:p>
    <w:p w14:paraId="00CC00EC" w14:textId="1DAA63DE" w:rsidR="00B45B17" w:rsidRPr="0098462C" w:rsidRDefault="00B45B17" w:rsidP="008756D4">
      <w:pPr>
        <w:spacing w:line="276" w:lineRule="auto"/>
        <w:ind w:firstLine="567"/>
      </w:pPr>
      <w:r w:rsidRPr="0098462C">
        <w:t>- &lt;</w:t>
      </w:r>
      <w:r w:rsidRPr="0098462C">
        <w:rPr>
          <w:lang w:val="en-US"/>
        </w:rPr>
        <w:t>list</w:t>
      </w:r>
      <w:r w:rsidRPr="0098462C">
        <w:t>&gt;</w:t>
      </w:r>
      <w:r w:rsidRPr="0098462C">
        <w:rPr>
          <w:i/>
          <w:lang w:val="en-US"/>
        </w:rPr>
        <w:t>Forms</w:t>
      </w:r>
      <w:r w:rsidRPr="0098462C">
        <w:t>(</w:t>
      </w:r>
      <w:r w:rsidRPr="0098462C">
        <w:rPr>
          <w:i/>
          <w:lang w:val="en-US"/>
        </w:rPr>
        <w:t>k</w:t>
      </w:r>
      <w:r w:rsidRPr="0098462C">
        <w:t>) – список форм, которые можно отливать на агрегате</w:t>
      </w:r>
      <w:r w:rsidR="00572A0E" w:rsidRPr="0098462C">
        <w:t>:</w:t>
      </w:r>
    </w:p>
    <w:p w14:paraId="2CC5F7D1" w14:textId="50CDA057" w:rsidR="00572A0E" w:rsidRPr="00AF7147" w:rsidRDefault="00572A0E" w:rsidP="008756D4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Form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Form(mould)</m:t>
                      </m:r>
                    </m:e>
                  </m:nary>
                </m:e>
              </m:d>
            </m:e>
          </m:nary>
        </m:oMath>
      </m:oMathPara>
    </w:p>
    <w:p w14:paraId="78BD30B1" w14:textId="354C960E" w:rsidR="00AF7147" w:rsidRPr="008A4EEF" w:rsidRDefault="00AF7147" w:rsidP="00AF7147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w:r w:rsidRPr="008A4EEF">
        <w:rPr>
          <w:i/>
          <w:lang w:val="en-US"/>
        </w:rPr>
        <w:t>Profiles</w:t>
      </w:r>
      <w:r w:rsidRPr="008A4EEF">
        <w:t>(</w:t>
      </w:r>
      <w:r w:rsidRPr="008A4EEF">
        <w:rPr>
          <w:i/>
          <w:lang w:val="en-US"/>
        </w:rPr>
        <w:t>k</w:t>
      </w:r>
      <w:r w:rsidRPr="008A4EEF">
        <w:t>) – список сечений, которые можно отливать на агрегате:</w:t>
      </w:r>
    </w:p>
    <w:p w14:paraId="0D01F7DB" w14:textId="0C7CF729" w:rsidR="00AF7147" w:rsidRPr="0098462C" w:rsidRDefault="00AF7147" w:rsidP="00AF7147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Profile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</w:rPr>
                        <m:t>Profile(mould)</m:t>
                      </m:r>
                    </m:e>
                  </m:nary>
                </m:e>
              </m:d>
            </m:e>
          </m:nary>
        </m:oMath>
      </m:oMathPara>
    </w:p>
    <w:p w14:paraId="302609EB" w14:textId="77777777" w:rsidR="002B383D" w:rsidRPr="00DE3652" w:rsidRDefault="002B383D" w:rsidP="008756D4">
      <w:pPr>
        <w:spacing w:before="240" w:line="276" w:lineRule="auto"/>
        <w:ind w:firstLine="567"/>
        <w:jc w:val="both"/>
      </w:pPr>
      <w:r w:rsidRPr="00DE3652">
        <w:rPr>
          <w:b/>
        </w:rPr>
        <w:t>Искомые параметры</w:t>
      </w:r>
      <w:r w:rsidRPr="00DE3652">
        <w:t xml:space="preserve"> агрегата:</w:t>
      </w:r>
    </w:p>
    <w:p w14:paraId="3E573D69" w14:textId="77777777" w:rsidR="002B383D" w:rsidRDefault="002B383D" w:rsidP="008756D4">
      <w:pPr>
        <w:spacing w:line="276" w:lineRule="auto"/>
        <w:ind w:firstLine="567"/>
        <w:jc w:val="both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OrderParts</w:t>
      </w:r>
      <w:proofErr w:type="spellEnd"/>
      <w:r w:rsidRPr="00DE3652">
        <w:t>(</w:t>
      </w:r>
      <w:r w:rsidRPr="00DE3652">
        <w:rPr>
          <w:i/>
          <w:lang w:val="en-US"/>
        </w:rPr>
        <w:t>k</w:t>
      </w:r>
      <w:r w:rsidRPr="00DE3652">
        <w:t xml:space="preserve">) – упорядоченный список частей заказов, выполняемых на агрегате. </w:t>
      </w:r>
      <w:r w:rsidRPr="0098462C">
        <w:t>Предполагается, что части заказов выполняются на агрегате непрерывно. Время старта и финиша</w:t>
      </w:r>
      <w:r w:rsidRPr="00DE3652">
        <w:t xml:space="preserve"> исполнения каждой части заказа относится к искомым параметрам соответствующей части. Там же указано число ходок в каждую смену.</w:t>
      </w:r>
    </w:p>
    <w:p w14:paraId="4C422BA2" w14:textId="77777777" w:rsidR="005E0C94" w:rsidRPr="0098462C" w:rsidRDefault="005E0C94" w:rsidP="008756D4">
      <w:pPr>
        <w:spacing w:before="240" w:line="276" w:lineRule="auto"/>
        <w:ind w:firstLine="567"/>
        <w:jc w:val="both"/>
        <w:rPr>
          <w:b/>
        </w:rPr>
      </w:pPr>
      <w:r w:rsidRPr="0098462C">
        <w:rPr>
          <w:b/>
        </w:rPr>
        <w:t xml:space="preserve">Ограничения модели, используемые на этапе </w:t>
      </w:r>
      <w:proofErr w:type="spellStart"/>
      <w:r w:rsidRPr="0098462C">
        <w:rPr>
          <w:b/>
          <w:lang w:val="en-US"/>
        </w:rPr>
        <w:t>Presolve</w:t>
      </w:r>
      <w:proofErr w:type="spellEnd"/>
      <w:r w:rsidRPr="0098462C">
        <w:rPr>
          <w:b/>
        </w:rPr>
        <w:t>:</w:t>
      </w:r>
    </w:p>
    <w:p w14:paraId="4A41AD86" w14:textId="30E24811" w:rsidR="005E0C94" w:rsidRDefault="00C42E0D" w:rsidP="00C42E0D">
      <w:pPr>
        <w:spacing w:after="240" w:line="276" w:lineRule="auto"/>
        <w:ind w:firstLine="567"/>
        <w:jc w:val="both"/>
      </w:pPr>
      <w:r w:rsidRPr="00DE3652">
        <w:t xml:space="preserve">- </w:t>
      </w:r>
      <w:r w:rsidR="005E0C94" w:rsidRPr="0098462C">
        <w:t xml:space="preserve">Проверка возможности выполнения продукта </w:t>
      </w:r>
      <w:r w:rsidR="005E0C94" w:rsidRPr="0098462C">
        <w:rPr>
          <w:i/>
          <w:lang w:val="en-US"/>
        </w:rPr>
        <w:t>prod</w:t>
      </w:r>
      <w:r w:rsidR="005E0C94" w:rsidRPr="0098462C">
        <w:t xml:space="preserve"> на агрегате </w:t>
      </w:r>
      <w:r w:rsidR="005E0C94" w:rsidRPr="0098462C">
        <w:rPr>
          <w:i/>
          <w:lang w:val="en-US"/>
        </w:rPr>
        <w:t>k</w:t>
      </w:r>
      <w:r w:rsidR="005E0C94" w:rsidRPr="0098462C">
        <w:t>:</w:t>
      </w:r>
    </w:p>
    <w:p w14:paraId="54AAC079" w14:textId="77777777" w:rsidR="005E0C94" w:rsidRPr="008A4EEF" w:rsidRDefault="005E0C94" w:rsidP="008A4EEF">
      <w:pPr>
        <w:pStyle w:val="a5"/>
        <w:numPr>
          <w:ilvl w:val="0"/>
          <w:numId w:val="15"/>
        </w:numPr>
        <w:spacing w:line="276" w:lineRule="auto"/>
        <w:ind w:left="1134" w:hanging="567"/>
        <w:jc w:val="both"/>
      </w:pPr>
      <m:oMath>
        <m:r>
          <w:rPr>
            <w:rFonts w:ascii="Cambria Math" w:hAnsi="Cambria Math"/>
            <w:lang w:val="en-US"/>
          </w:rPr>
          <m:t>Form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</w:rPr>
          <m:t>∈</m:t>
        </m:r>
        <m:r>
          <w:rPr>
            <w:rFonts w:ascii="Cambria Math" w:hAnsi="Cambria Math"/>
          </w:rPr>
          <m:t>Forms(k)</m:t>
        </m:r>
      </m:oMath>
    </w:p>
    <w:p w14:paraId="006E96EA" w14:textId="2757C893" w:rsidR="00C42E0D" w:rsidRPr="008A4EEF" w:rsidRDefault="00C42E0D" w:rsidP="008A4EEF">
      <w:pPr>
        <w:pStyle w:val="a5"/>
        <w:numPr>
          <w:ilvl w:val="0"/>
          <w:numId w:val="15"/>
        </w:numPr>
        <w:spacing w:line="276" w:lineRule="auto"/>
        <w:ind w:left="1134" w:hanging="567"/>
        <w:jc w:val="both"/>
        <w:rPr>
          <w:lang w:val="en-US"/>
        </w:rPr>
      </w:pPr>
      <m:oMath>
        <m:r>
          <w:rPr>
            <w:rFonts w:ascii="Cambria Math" w:hAnsi="Cambria Math"/>
            <w:lang w:val="en-US"/>
          </w:rPr>
          <m:t>Mark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lang w:val="en-US"/>
          </w:rPr>
          <m:t>∈</m:t>
        </m:r>
        <m:r>
          <w:rPr>
            <w:rFonts w:ascii="Cambria Math" w:hAnsi="Cambria Math"/>
          </w:rPr>
          <m:t>Marks</m:t>
        </m:r>
        <m:r>
          <w:rPr>
            <w:rFonts w:ascii="Cambria Math" w:hAnsi="Cambria Math"/>
            <w:lang w:val="en-US"/>
          </w:rPr>
          <m:t>(</m:t>
        </m:r>
        <m:r>
          <w:rPr>
            <w:rFonts w:ascii="Cambria Math" w:hAnsi="Cambria Math"/>
          </w:rPr>
          <m:t>k</m:t>
        </m:r>
        <m:r>
          <w:rPr>
            <w:rFonts w:ascii="Cambria Math" w:hAnsi="Cambria Math"/>
            <w:lang w:val="en-US"/>
          </w:rPr>
          <m:t>)</m:t>
        </m:r>
      </m:oMath>
    </w:p>
    <w:p w14:paraId="1FD76143" w14:textId="475B1370" w:rsidR="00C42E0D" w:rsidRPr="008A4EEF" w:rsidRDefault="00C42E0D" w:rsidP="008A4EEF">
      <w:pPr>
        <w:pStyle w:val="a5"/>
        <w:numPr>
          <w:ilvl w:val="0"/>
          <w:numId w:val="15"/>
        </w:numPr>
        <w:spacing w:line="276" w:lineRule="auto"/>
        <w:ind w:left="1134" w:hanging="567"/>
        <w:jc w:val="both"/>
        <w:rPr>
          <w:lang w:val="en-US"/>
        </w:rPr>
      </w:pPr>
      <m:oMath>
        <m:r>
          <w:rPr>
            <w:rFonts w:ascii="Cambria Math" w:hAnsi="Cambria Math"/>
            <w:lang w:val="en-US"/>
          </w:rPr>
          <m:t>Profile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rod</m:t>
            </m:r>
          </m:e>
        </m:d>
        <m:r>
          <m:rPr>
            <m:sty m:val="p"/>
          </m:rPr>
          <w:rPr>
            <w:rFonts w:ascii="Cambria Math" w:hAnsi="Cambria Math"/>
            <w:lang w:val="en-US"/>
          </w:rPr>
          <m:t>∈</m:t>
        </m:r>
        <m:r>
          <w:rPr>
            <w:rFonts w:ascii="Cambria Math" w:hAnsi="Cambria Math"/>
          </w:rPr>
          <m:t>Profiles</m:t>
        </m:r>
        <m:r>
          <w:rPr>
            <w:rFonts w:ascii="Cambria Math" w:hAnsi="Cambria Math"/>
            <w:lang w:val="en-US"/>
          </w:rPr>
          <m:t>(</m:t>
        </m:r>
        <m:r>
          <w:rPr>
            <w:rFonts w:ascii="Cambria Math" w:hAnsi="Cambria Math"/>
          </w:rPr>
          <m:t>k</m:t>
        </m:r>
        <m:r>
          <w:rPr>
            <w:rFonts w:ascii="Cambria Math" w:hAnsi="Cambria Math"/>
            <w:lang w:val="en-US"/>
          </w:rPr>
          <m:t>)</m:t>
        </m:r>
      </m:oMath>
    </w:p>
    <w:p w14:paraId="6070B205" w14:textId="58625242" w:rsidR="00C42E0D" w:rsidRPr="008A4EEF" w:rsidRDefault="00C42E0D" w:rsidP="008A4EEF">
      <w:pPr>
        <w:pStyle w:val="a5"/>
        <w:numPr>
          <w:ilvl w:val="0"/>
          <w:numId w:val="15"/>
        </w:numPr>
        <w:spacing w:line="276" w:lineRule="auto"/>
        <w:ind w:left="1134" w:hanging="567"/>
        <w:jc w:val="both"/>
      </w:pPr>
      <m:oMath>
        <m:r>
          <w:rPr>
            <w:rFonts w:ascii="Cambria Math" w:hAnsi="Cambria Math"/>
            <w:lang w:val="en-US"/>
          </w:rPr>
          <m:t>Filtratio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rod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Filters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&gt;0</m:t>
            </m:r>
          </m:e>
        </m:d>
      </m:oMath>
    </w:p>
    <w:p w14:paraId="7FCDD49A" w14:textId="393C5CCA" w:rsidR="00C42E0D" w:rsidRPr="008A4EEF" w:rsidRDefault="00C42E0D" w:rsidP="008A4EEF">
      <w:pPr>
        <w:pStyle w:val="a5"/>
        <w:numPr>
          <w:ilvl w:val="0"/>
          <w:numId w:val="15"/>
        </w:numPr>
        <w:spacing w:line="276" w:lineRule="auto"/>
        <w:ind w:left="1134" w:hanging="567"/>
        <w:jc w:val="both"/>
      </w:pPr>
      <m:oMath>
        <m:r>
          <w:rPr>
            <w:rFonts w:ascii="Cambria Math" w:hAnsi="Cambria Math"/>
            <w:lang w:val="en-US"/>
          </w:rPr>
          <m:t>Homogenization</m:t>
        </m:r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prod</m:t>
            </m:r>
          </m:e>
        </m:d>
        <m: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nHomCu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k</m:t>
                </m:r>
              </m:e>
            </m:d>
            <m:r>
              <w:rPr>
                <w:rFonts w:ascii="Cambria Math" w:hAnsi="Cambria Math"/>
              </w:rPr>
              <m:t>&gt;0</m:t>
            </m:r>
          </m:e>
        </m:d>
      </m:oMath>
      <w:r w:rsidR="008A4EEF">
        <w:t xml:space="preserve"> </w:t>
      </w:r>
    </w:p>
    <w:p w14:paraId="7F67B56F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48A8578A" w14:textId="77777777" w:rsidR="00C42E0D" w:rsidRDefault="00C42E0D" w:rsidP="00D421BC">
      <w:pPr>
        <w:spacing w:line="276" w:lineRule="auto"/>
        <w:ind w:firstLine="567"/>
        <w:rPr>
          <w:b/>
          <w:highlight w:val="yellow"/>
        </w:rPr>
      </w:pPr>
    </w:p>
    <w:p w14:paraId="7BE91F69" w14:textId="035878E8" w:rsidR="00D421BC" w:rsidRPr="008A4EEF" w:rsidRDefault="00D421BC" w:rsidP="00D421BC">
      <w:pPr>
        <w:spacing w:line="276" w:lineRule="auto"/>
        <w:ind w:firstLine="567"/>
      </w:pPr>
      <w:r w:rsidRPr="008A4EEF">
        <w:rPr>
          <w:b/>
        </w:rPr>
        <w:lastRenderedPageBreak/>
        <w:t>Объект</w:t>
      </w:r>
      <w:r w:rsidRPr="008A4EEF">
        <w:t xml:space="preserve">: миксер </w:t>
      </w:r>
      <w:r w:rsidRPr="008A4EEF">
        <w:rPr>
          <w:i/>
          <w:lang w:val="en-US"/>
        </w:rPr>
        <w:t>mixer</w:t>
      </w:r>
    </w:p>
    <w:p w14:paraId="39670AA9" w14:textId="2EDA9BD9" w:rsidR="00D421BC" w:rsidRPr="008A4EEF" w:rsidRDefault="00D421BC" w:rsidP="00D421BC">
      <w:pPr>
        <w:spacing w:line="276" w:lineRule="auto"/>
        <w:ind w:firstLine="567"/>
      </w:pPr>
      <w:r w:rsidRPr="008A4EEF">
        <w:rPr>
          <w:b/>
        </w:rPr>
        <w:t>Известные параметры</w:t>
      </w:r>
      <w:r w:rsidRPr="008A4EEF">
        <w:t xml:space="preserve"> миксера:</w:t>
      </w:r>
    </w:p>
    <w:p w14:paraId="4110D7A0" w14:textId="6E68DCBF" w:rsidR="00D421BC" w:rsidRPr="008A4EEF" w:rsidRDefault="00D421BC" w:rsidP="00D421BC">
      <w:pPr>
        <w:spacing w:line="276" w:lineRule="auto"/>
        <w:ind w:firstLine="567"/>
      </w:pPr>
      <w:r w:rsidRPr="008A4EEF">
        <w:t xml:space="preserve">- </w:t>
      </w:r>
      <w:r w:rsidRPr="008A4EEF">
        <w:rPr>
          <w:i/>
          <w:lang w:val="en-US"/>
        </w:rPr>
        <w:t>CU</w:t>
      </w:r>
      <w:r w:rsidRPr="008A4EEF">
        <w:t>(</w:t>
      </w:r>
      <w:r w:rsidRPr="008A4EEF">
        <w:rPr>
          <w:i/>
          <w:lang w:val="en-US"/>
        </w:rPr>
        <w:t>mixer</w:t>
      </w:r>
      <w:r w:rsidRPr="008A4EEF">
        <w:t>) – литейный агрегат</w:t>
      </w:r>
    </w:p>
    <w:p w14:paraId="3E2CF3FC" w14:textId="64F6391A" w:rsidR="00D421BC" w:rsidRPr="008A4EEF" w:rsidRDefault="00D421BC" w:rsidP="00D421BC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V</w:t>
      </w:r>
      <w:r w:rsidRPr="008A4EEF">
        <w:rPr>
          <w:vertAlign w:val="subscript"/>
          <w:lang w:val="en-US"/>
        </w:rPr>
        <w:t>mixer</w:t>
      </w:r>
      <w:proofErr w:type="spellEnd"/>
      <w:r w:rsidRPr="008A4EEF">
        <w:t>(</w:t>
      </w:r>
      <w:r w:rsidRPr="008A4EEF">
        <w:rPr>
          <w:i/>
          <w:lang w:val="en-US"/>
        </w:rPr>
        <w:t>mixer</w:t>
      </w:r>
      <w:r w:rsidRPr="008A4EEF">
        <w:t>) – максимальный объем миксера (т) (~ 15–100 т)</w:t>
      </w:r>
    </w:p>
    <w:p w14:paraId="5D98E2BC" w14:textId="033C2BAF" w:rsidR="00D421BC" w:rsidRPr="008A4EEF" w:rsidRDefault="00D421BC" w:rsidP="00D421BC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V</w:t>
      </w:r>
      <w:r w:rsidRPr="008A4EEF">
        <w:rPr>
          <w:vertAlign w:val="subscript"/>
          <w:lang w:val="en-US"/>
        </w:rPr>
        <w:t>rest</w:t>
      </w:r>
      <w:proofErr w:type="spellEnd"/>
      <w:r w:rsidRPr="008A4EEF">
        <w:t>(</w:t>
      </w:r>
      <w:r w:rsidRPr="008A4EEF">
        <w:rPr>
          <w:i/>
          <w:lang w:val="en-US"/>
        </w:rPr>
        <w:t>mixer</w:t>
      </w:r>
      <w:r w:rsidRPr="008A4EEF">
        <w:t>) – минимальный объем «болота» (т)</w:t>
      </w:r>
    </w:p>
    <w:p w14:paraId="4D3F3E7B" w14:textId="4A2CC298" w:rsidR="00D421BC" w:rsidRPr="008A4EEF" w:rsidRDefault="00D421BC" w:rsidP="00D421BC">
      <w:pPr>
        <w:spacing w:line="276" w:lineRule="auto"/>
        <w:ind w:firstLine="567"/>
        <w:jc w:val="both"/>
        <w:rPr>
          <w:rFonts w:eastAsiaTheme="minorEastAsia"/>
        </w:rPr>
      </w:pPr>
      <w:r w:rsidRPr="008A4EEF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mixer</w:t>
      </w:r>
      <w:r w:rsidRPr="008A4EEF">
        <w:rPr>
          <w:i/>
        </w:rPr>
        <w:t xml:space="preserve">, </w:t>
      </w:r>
      <w:r w:rsidRPr="008A4EEF">
        <w:rPr>
          <w:i/>
          <w:lang w:val="en-US"/>
        </w:rPr>
        <w:t>mark</w:t>
      </w:r>
      <w:r w:rsidRPr="008A4EEF">
        <w:t>) – п</w:t>
      </w:r>
      <w:r w:rsidRPr="008A4EEF">
        <w:rPr>
          <w:rFonts w:eastAsiaTheme="minorEastAsia"/>
        </w:rPr>
        <w:t xml:space="preserve">остоянное время подготовки миксера (ч) </w:t>
      </w:r>
      <w:r w:rsidRPr="008A4EEF">
        <w:t>(&lt;</w:t>
      </w:r>
      <w:r w:rsidRPr="008A4EEF">
        <w:rPr>
          <w:lang w:val="en-US"/>
        </w:rPr>
        <w:t>map</w:t>
      </w:r>
      <w:r w:rsidRPr="008A4EEF">
        <w:t xml:space="preserve">&gt; – соответствие: </w:t>
      </w:r>
      <w:r w:rsidRPr="008A4EEF">
        <w:rPr>
          <w:i/>
          <w:lang w:val="en-US"/>
        </w:rPr>
        <w:t>mark</w:t>
      </w:r>
      <w:r w:rsidRPr="008A4EEF">
        <w:t xml:space="preserve"> → время)</w:t>
      </w:r>
    </w:p>
    <w:p w14:paraId="0E4CDC03" w14:textId="2A77CDCD" w:rsidR="00D421BC" w:rsidRPr="008A4EEF" w:rsidRDefault="00D421BC" w:rsidP="00D421BC">
      <w:pPr>
        <w:spacing w:line="276" w:lineRule="auto"/>
        <w:ind w:firstLine="567"/>
        <w:rPr>
          <w:rFonts w:eastAsiaTheme="minorEastAsia"/>
        </w:rPr>
      </w:pPr>
      <w:r w:rsidRPr="008A4EEF">
        <w:t xml:space="preserve">- </w:t>
      </w:r>
      <w:r w:rsidRPr="008A4EEF">
        <w:rPr>
          <w:i/>
          <w:lang w:val="en-US"/>
        </w:rPr>
        <w:t>R</w:t>
      </w:r>
      <w:r w:rsidRPr="008A4EEF">
        <w:t>(</w:t>
      </w:r>
      <w:r w:rsidRPr="008A4EEF">
        <w:rPr>
          <w:i/>
          <w:lang w:val="en-US"/>
        </w:rPr>
        <w:t>mixer</w:t>
      </w:r>
      <w:r w:rsidRPr="008A4EEF">
        <w:t>) – общее число ремонтов миксера в месяц</w:t>
      </w:r>
    </w:p>
    <w:p w14:paraId="35A12513" w14:textId="497F6E0E" w:rsidR="00D421BC" w:rsidRPr="008A4EEF" w:rsidRDefault="00D421BC" w:rsidP="00D421BC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pair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mixer</w:t>
      </w:r>
      <w:r w:rsidRPr="008A4EEF">
        <w:t xml:space="preserve">) 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pair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mixer</w:t>
      </w:r>
      <w:r w:rsidRPr="008A4EEF">
        <w:t>) – время начала и окончания каждого ремонта</w:t>
      </w:r>
    </w:p>
    <w:p w14:paraId="02181669" w14:textId="6D4E2E5D" w:rsidR="00D421BC" w:rsidRPr="008A4EEF" w:rsidRDefault="00D421BC" w:rsidP="00D421BC">
      <w:pPr>
        <w:spacing w:line="276" w:lineRule="auto"/>
        <w:ind w:firstLine="567"/>
      </w:pPr>
      <w:r w:rsidRPr="008A4EEF">
        <w:t xml:space="preserve">- </w:t>
      </w:r>
      <w:r w:rsidRPr="008A4EEF">
        <w:rPr>
          <w:i/>
        </w:rPr>
        <w:t>n</w:t>
      </w:r>
      <w:r w:rsidRPr="008A4EEF">
        <w:rPr>
          <w:i/>
          <w:lang w:val="en-US"/>
        </w:rPr>
        <w:t>Clean</w:t>
      </w:r>
      <w:r w:rsidR="009A41D9">
        <w:rPr>
          <w:i/>
          <w:lang w:val="en-US"/>
        </w:rPr>
        <w:t>s</w:t>
      </w:r>
      <w:r w:rsidRPr="008A4EEF">
        <w:t>(</w:t>
      </w:r>
      <w:r w:rsidRPr="008A4EEF">
        <w:rPr>
          <w:i/>
          <w:lang w:val="en-US"/>
        </w:rPr>
        <w:t>mixer</w:t>
      </w:r>
      <w:r w:rsidRPr="008A4EEF">
        <w:t>) – количество чисток в месяц</w:t>
      </w:r>
    </w:p>
    <w:p w14:paraId="712058B6" w14:textId="6E90C7C9" w:rsidR="00D421BC" w:rsidRPr="008A4EEF" w:rsidRDefault="00D421BC" w:rsidP="00D421BC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T</w:t>
      </w:r>
      <w:r w:rsidRPr="008A4EEF">
        <w:rPr>
          <w:i/>
          <w:vertAlign w:val="subscript"/>
          <w:lang w:val="en-US"/>
        </w:rPr>
        <w:t>clean</w:t>
      </w:r>
      <w:proofErr w:type="spellEnd"/>
      <w:r w:rsidRPr="008A4EEF">
        <w:t>(</w:t>
      </w:r>
      <w:r w:rsidRPr="008A4EEF">
        <w:rPr>
          <w:i/>
          <w:lang w:val="en-US"/>
        </w:rPr>
        <w:t>mixer</w:t>
      </w:r>
      <w:r w:rsidRPr="008A4EEF">
        <w:t>) – время на чистку миксера</w:t>
      </w:r>
    </w:p>
    <w:p w14:paraId="00F84286" w14:textId="08F440DC" w:rsidR="00D421BC" w:rsidRPr="008A4EEF" w:rsidRDefault="00D421BC" w:rsidP="00D421BC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w:proofErr w:type="spellStart"/>
      <w:r w:rsidRPr="008A4EEF">
        <w:rPr>
          <w:i/>
          <w:lang w:val="en-US"/>
        </w:rPr>
        <w:t>CleanShifts</w:t>
      </w:r>
      <w:proofErr w:type="spellEnd"/>
      <w:r w:rsidRPr="008A4EEF">
        <w:t>(</w:t>
      </w:r>
      <w:r w:rsidRPr="008A4EEF">
        <w:rPr>
          <w:i/>
          <w:lang w:val="en-US"/>
        </w:rPr>
        <w:t>mixer</w:t>
      </w:r>
      <w:r w:rsidRPr="008A4EEF">
        <w:t>) – список смен чистки миксера</w:t>
      </w:r>
    </w:p>
    <w:p w14:paraId="4F1CB139" w14:textId="535EA90E" w:rsidR="00D421BC" w:rsidRPr="008A4EEF" w:rsidRDefault="00D421BC" w:rsidP="00D421BC">
      <w:pPr>
        <w:spacing w:line="276" w:lineRule="auto"/>
        <w:ind w:firstLine="567"/>
      </w:pPr>
      <w:r w:rsidRPr="008A4EEF">
        <w:rPr>
          <w:b/>
        </w:rPr>
        <w:t>Искомые параметры</w:t>
      </w:r>
      <w:r w:rsidRPr="008A4EEF">
        <w:t xml:space="preserve"> миксера:</w:t>
      </w:r>
    </w:p>
    <w:p w14:paraId="1AC7A76F" w14:textId="5BA2EAAB" w:rsidR="00D421BC" w:rsidRPr="008A4EEF" w:rsidRDefault="00D421BC" w:rsidP="00D421BC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lean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mixer</w:t>
      </w:r>
      <w:r w:rsidRPr="008A4EEF">
        <w:t>) – время начала каждой чистки</w:t>
      </w:r>
    </w:p>
    <w:p w14:paraId="786F1673" w14:textId="7D32634A" w:rsidR="00D421BC" w:rsidRPr="008A4EEF" w:rsidRDefault="00D421BC" w:rsidP="00D421BC">
      <w:pPr>
        <w:spacing w:line="276" w:lineRule="auto"/>
        <w:ind w:firstLine="567"/>
      </w:pPr>
      <w:r w:rsidRPr="008A4EEF">
        <w:rPr>
          <w:b/>
        </w:rPr>
        <w:t>Вычисляемые параметры</w:t>
      </w:r>
      <w:r w:rsidRPr="008A4EEF">
        <w:t xml:space="preserve"> (на основе искомых) миксера:</w:t>
      </w:r>
    </w:p>
    <w:p w14:paraId="58BD44C5" w14:textId="7E267A07" w:rsidR="00D421BC" w:rsidRPr="008A4EEF" w:rsidRDefault="00D421BC" w:rsidP="00D421BC">
      <w:pPr>
        <w:spacing w:line="276" w:lineRule="auto"/>
        <w:ind w:firstLine="567"/>
      </w:pPr>
      <w:r w:rsidRPr="008A4EEF">
        <w:t xml:space="preserve">- время окончания каждой чистки </w:t>
      </w:r>
      <w:r w:rsidRPr="008A4EEF">
        <w:rPr>
          <w:i/>
          <w:lang w:val="en-US"/>
        </w:rPr>
        <w:t>c</w:t>
      </w:r>
      <w:r w:rsidRPr="008A4EEF">
        <w:t xml:space="preserve"> = 1, …, </w:t>
      </w:r>
      <w:proofErr w:type="spellStart"/>
      <w:r w:rsidRPr="008A4EEF">
        <w:rPr>
          <w:i/>
          <w:lang w:val="en-US"/>
        </w:rPr>
        <w:t>nClean</w:t>
      </w:r>
      <w:proofErr w:type="spellEnd"/>
      <w:r w:rsidRPr="008A4EEF">
        <w:t>(</w:t>
      </w:r>
      <w:r w:rsidRPr="008A4EEF">
        <w:rPr>
          <w:i/>
          <w:lang w:val="en-US"/>
        </w:rPr>
        <w:t>mixer</w:t>
      </w:r>
      <w:r w:rsidRPr="008A4EEF">
        <w:t>):</w:t>
      </w:r>
    </w:p>
    <w:p w14:paraId="7004114E" w14:textId="54BB78B9" w:rsidR="00D421BC" w:rsidRPr="008A4EEF" w:rsidRDefault="008A4EEF" w:rsidP="00D421BC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lean</m:t>
              </m:r>
            </m:sub>
            <m:sup>
              <m:r>
                <w:rPr>
                  <w:rFonts w:ascii="Cambria Math" w:hAnsi="Cambria Math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mixer,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lean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mixer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lean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mixer</m:t>
              </m:r>
            </m:e>
          </m:d>
        </m:oMath>
      </m:oMathPara>
    </w:p>
    <w:p w14:paraId="6718D212" w14:textId="3EDC3789" w:rsidR="00D421BC" w:rsidRPr="008A4EEF" w:rsidRDefault="00D421BC" w:rsidP="00D421BC">
      <w:pPr>
        <w:spacing w:line="276" w:lineRule="auto"/>
        <w:ind w:firstLine="567"/>
      </w:pPr>
      <w:r w:rsidRPr="008A4EEF">
        <w:rPr>
          <w:b/>
        </w:rPr>
        <w:t>Ограничения</w:t>
      </w:r>
      <w:r w:rsidRPr="008A4EEF">
        <w:t xml:space="preserve"> (взаимосвязь параметров) миксера:</w:t>
      </w:r>
    </w:p>
    <w:p w14:paraId="3E3FFCBE" w14:textId="75366AB1" w:rsidR="00D421BC" w:rsidRPr="008A4EEF" w:rsidRDefault="008A4EEF" w:rsidP="00D421BC">
      <w:pPr>
        <w:spacing w:line="276" w:lineRule="auto"/>
        <w:ind w:firstLine="567"/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  <w:lang w:val="en-US"/>
                </w:rPr>
                <m:t>∀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= 1, …, </m:t>
              </m:r>
              <m:r>
                <w:rPr>
                  <w:rFonts w:ascii="Cambria Math" w:hAnsi="Cambria Math"/>
                  <w:lang w:val="en-US"/>
                </w:rPr>
                <m:t>nClean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mixer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 xml:space="preserve">:   </m:t>
              </m:r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lean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mixer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clean</m:t>
              </m:r>
            </m:sub>
            <m:sup>
              <m:r>
                <w:rPr>
                  <w:rFonts w:ascii="Cambria Math" w:hAnsi="Cambria Math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mixer,c</m:t>
              </m:r>
            </m:e>
          </m:d>
          <m:r>
            <w:rPr>
              <w:rFonts w:ascii="Cambria Math" w:hAnsi="Cambria Math"/>
              <w:lang w:val="en-US"/>
            </w:rPr>
            <m:t>∈CleanShifts(mixer,c)</m:t>
          </m:r>
        </m:oMath>
      </m:oMathPara>
    </w:p>
    <w:p w14:paraId="37CFD6B2" w14:textId="77777777" w:rsidR="00D421BC" w:rsidRPr="008A4EEF" w:rsidRDefault="00D421BC" w:rsidP="008756D4">
      <w:pPr>
        <w:spacing w:line="276" w:lineRule="auto"/>
        <w:ind w:firstLine="567"/>
        <w:rPr>
          <w:b/>
        </w:rPr>
      </w:pPr>
    </w:p>
    <w:p w14:paraId="1C12678B" w14:textId="77777777" w:rsidR="002B383D" w:rsidRPr="008A4EEF" w:rsidRDefault="002B383D" w:rsidP="008756D4">
      <w:pPr>
        <w:spacing w:line="276" w:lineRule="auto"/>
        <w:ind w:firstLine="567"/>
      </w:pPr>
      <w:r w:rsidRPr="008A4EEF">
        <w:rPr>
          <w:b/>
        </w:rPr>
        <w:t>Объект</w:t>
      </w:r>
      <w:r w:rsidRPr="008A4EEF">
        <w:t xml:space="preserve">: миксер </w:t>
      </w:r>
      <w:proofErr w:type="spellStart"/>
      <w:r w:rsidRPr="008A4EEF">
        <w:t>копильник</w:t>
      </w:r>
      <w:proofErr w:type="spellEnd"/>
      <w:r w:rsidRPr="008A4EEF">
        <w:t xml:space="preserve"> </w:t>
      </w:r>
      <w:r w:rsidRPr="008A4EEF">
        <w:rPr>
          <w:i/>
          <w:lang w:val="en-US"/>
        </w:rPr>
        <w:t>collect</w:t>
      </w:r>
    </w:p>
    <w:p w14:paraId="0AF96108" w14:textId="15BE9732" w:rsidR="002B383D" w:rsidRPr="008A4EEF" w:rsidRDefault="00D421BC" w:rsidP="002B383D">
      <w:pPr>
        <w:spacing w:line="276" w:lineRule="auto"/>
        <w:ind w:firstLine="567"/>
      </w:pPr>
      <w:r w:rsidRPr="008A4EEF">
        <w:t xml:space="preserve">Наследует параметры </w:t>
      </w:r>
      <w:r w:rsidRPr="008A4EEF">
        <w:rPr>
          <w:i/>
          <w:lang w:val="en-US"/>
        </w:rPr>
        <w:t>mixer</w:t>
      </w:r>
    </w:p>
    <w:p w14:paraId="29EE5BF3" w14:textId="77777777" w:rsidR="00EE16E0" w:rsidRPr="008A4EEF" w:rsidRDefault="00EE16E0" w:rsidP="002B383D">
      <w:pPr>
        <w:spacing w:line="276" w:lineRule="auto"/>
        <w:ind w:firstLine="567"/>
      </w:pPr>
    </w:p>
    <w:p w14:paraId="1C0C142D" w14:textId="77777777" w:rsidR="002B383D" w:rsidRPr="008A4EEF" w:rsidRDefault="002B383D" w:rsidP="002B383D">
      <w:pPr>
        <w:spacing w:line="276" w:lineRule="auto"/>
        <w:ind w:firstLine="567"/>
      </w:pPr>
      <w:r w:rsidRPr="008A4EEF">
        <w:rPr>
          <w:b/>
        </w:rPr>
        <w:t>Объект</w:t>
      </w:r>
      <w:r w:rsidRPr="008A4EEF">
        <w:t xml:space="preserve">: миксер </w:t>
      </w:r>
      <w:proofErr w:type="spellStart"/>
      <w:r w:rsidRPr="008A4EEF">
        <w:t>раздатка</w:t>
      </w:r>
      <w:proofErr w:type="spellEnd"/>
      <w:r w:rsidRPr="008A4EEF">
        <w:t xml:space="preserve"> </w:t>
      </w:r>
      <w:proofErr w:type="spellStart"/>
      <w:r w:rsidRPr="008A4EEF">
        <w:rPr>
          <w:i/>
          <w:lang w:val="en-US"/>
        </w:rPr>
        <w:t>distr</w:t>
      </w:r>
      <w:proofErr w:type="spellEnd"/>
    </w:p>
    <w:p w14:paraId="62D04450" w14:textId="77777777" w:rsidR="00D421BC" w:rsidRPr="008A4EEF" w:rsidRDefault="00D421BC" w:rsidP="00D421BC">
      <w:pPr>
        <w:spacing w:line="276" w:lineRule="auto"/>
        <w:ind w:firstLine="567"/>
      </w:pPr>
      <w:r w:rsidRPr="008A4EEF">
        <w:t xml:space="preserve">Наследует параметры </w:t>
      </w:r>
      <w:r w:rsidRPr="008A4EEF">
        <w:rPr>
          <w:i/>
          <w:lang w:val="en-US"/>
        </w:rPr>
        <w:t>mixer</w:t>
      </w:r>
    </w:p>
    <w:p w14:paraId="166EB288" w14:textId="38B7FA50" w:rsidR="002B383D" w:rsidRPr="003B05BD" w:rsidRDefault="00D421BC" w:rsidP="002B383D">
      <w:pPr>
        <w:spacing w:line="276" w:lineRule="auto"/>
        <w:ind w:firstLine="567"/>
      </w:pPr>
      <w:r w:rsidRPr="008A4EEF">
        <w:rPr>
          <w:b/>
        </w:rPr>
        <w:t>Дополнительные и</w:t>
      </w:r>
      <w:r w:rsidR="002B383D" w:rsidRPr="008A4EEF">
        <w:rPr>
          <w:b/>
        </w:rPr>
        <w:t>звестные параметры</w:t>
      </w:r>
      <w:r w:rsidR="002B383D" w:rsidRPr="008A4EEF">
        <w:t xml:space="preserve"> </w:t>
      </w:r>
      <w:proofErr w:type="spellStart"/>
      <w:r w:rsidR="002B383D" w:rsidRPr="008A4EEF">
        <w:t>раздатки</w:t>
      </w:r>
      <w:proofErr w:type="spellEnd"/>
      <w:r w:rsidR="002B383D" w:rsidRPr="008A4EEF">
        <w:t>:</w:t>
      </w:r>
    </w:p>
    <w:p w14:paraId="60452FAA" w14:textId="0CE1F8A5" w:rsidR="004E0BC2" w:rsidRPr="003B05BD" w:rsidRDefault="004E0BC2" w:rsidP="004E0BC2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 xml:space="preserve">- </w:t>
      </w:r>
      <w:proofErr w:type="spell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pour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distr</w:t>
      </w:r>
      <w:proofErr w:type="spellEnd"/>
      <w:r w:rsidRPr="003B05BD">
        <w:t>) – скорость</w:t>
      </w:r>
      <w:r w:rsidRPr="003B05BD">
        <w:rPr>
          <w:rFonts w:eastAsiaTheme="minorEastAsia"/>
        </w:rPr>
        <w:t xml:space="preserve"> перелива расплава из </w:t>
      </w:r>
      <w:proofErr w:type="spellStart"/>
      <w:r w:rsidRPr="003B05BD">
        <w:rPr>
          <w:rFonts w:eastAsiaTheme="minorEastAsia"/>
        </w:rPr>
        <w:t>копильника</w:t>
      </w:r>
      <w:proofErr w:type="spellEnd"/>
      <w:r w:rsidRPr="003B05BD">
        <w:rPr>
          <w:rFonts w:eastAsiaTheme="minorEastAsia"/>
        </w:rPr>
        <w:t xml:space="preserve"> в </w:t>
      </w:r>
      <w:proofErr w:type="spellStart"/>
      <w:r w:rsidRPr="003B05BD">
        <w:rPr>
          <w:rFonts w:eastAsiaTheme="minorEastAsia"/>
        </w:rPr>
        <w:t>раздатку</w:t>
      </w:r>
      <w:proofErr w:type="spellEnd"/>
      <w:r w:rsidRPr="003B05BD">
        <w:rPr>
          <w:rFonts w:eastAsiaTheme="minorEastAsia"/>
        </w:rPr>
        <w:t xml:space="preserve"> (т/ч)</w:t>
      </w:r>
    </w:p>
    <w:p w14:paraId="7AFCD544" w14:textId="77777777" w:rsidR="002B383D" w:rsidRDefault="002B383D" w:rsidP="002B383D">
      <w:pPr>
        <w:spacing w:line="276" w:lineRule="auto"/>
        <w:ind w:firstLine="567"/>
      </w:pPr>
    </w:p>
    <w:p w14:paraId="193E7A42" w14:textId="77777777" w:rsidR="009A41D9" w:rsidRPr="00BD7750" w:rsidRDefault="009A41D9" w:rsidP="002B383D">
      <w:pPr>
        <w:spacing w:line="276" w:lineRule="auto"/>
        <w:ind w:firstLine="567"/>
      </w:pPr>
    </w:p>
    <w:p w14:paraId="508E8611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тейная машина </w:t>
      </w:r>
      <w:r w:rsidRPr="00DE3652">
        <w:rPr>
          <w:i/>
          <w:lang w:val="en-US"/>
        </w:rPr>
        <w:t>cm</w:t>
      </w:r>
      <w:r w:rsidRPr="00DE3652">
        <w:t xml:space="preserve"> (</w:t>
      </w:r>
      <w:r w:rsidRPr="00DE3652">
        <w:rPr>
          <w:lang w:val="en-US"/>
        </w:rPr>
        <w:t>casting</w:t>
      </w:r>
      <w:r w:rsidRPr="00DE3652">
        <w:t xml:space="preserve"> </w:t>
      </w:r>
      <w:r w:rsidRPr="00DE3652">
        <w:rPr>
          <w:lang w:val="en-US"/>
        </w:rPr>
        <w:t>machine</w:t>
      </w:r>
      <w:r w:rsidRPr="00DE3652">
        <w:t>)</w:t>
      </w:r>
    </w:p>
    <w:p w14:paraId="06BA1777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тейной машины:</w:t>
      </w:r>
    </w:p>
    <w:p w14:paraId="2C22E92D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t>(</w:t>
      </w:r>
      <w:r w:rsidRPr="007C1750">
        <w:rPr>
          <w:i/>
          <w:lang w:val="en-US"/>
        </w:rPr>
        <w:t>cm</w:t>
      </w:r>
      <w:r w:rsidRPr="007C1750">
        <w:t>) – литейный агрегат</w:t>
      </w:r>
    </w:p>
    <w:p w14:paraId="52583EFC" w14:textId="77777777" w:rsidR="002B383D" w:rsidRDefault="002B383D" w:rsidP="002B383D">
      <w:pPr>
        <w:spacing w:line="276" w:lineRule="auto"/>
        <w:ind w:firstLine="567"/>
        <w:jc w:val="both"/>
      </w:pPr>
      <w:r w:rsidRPr="007C1750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7C1750">
        <w:t>(</w:t>
      </w:r>
      <w:r w:rsidRPr="007C1750">
        <w:rPr>
          <w:i/>
          <w:lang w:val="en-US"/>
        </w:rPr>
        <w:t>cm</w:t>
      </w:r>
      <w:r w:rsidRPr="007C1750">
        <w:rPr>
          <w:i/>
        </w:rPr>
        <w:t xml:space="preserve">, </w:t>
      </w:r>
      <w:r w:rsidRPr="007C1750">
        <w:rPr>
          <w:i/>
          <w:lang w:val="en-US"/>
        </w:rPr>
        <w:t>mark</w:t>
      </w:r>
      <w:r w:rsidRPr="007C1750">
        <w:t>) – п</w:t>
      </w:r>
      <w:r w:rsidRPr="007C1750">
        <w:rPr>
          <w:rFonts w:eastAsiaTheme="minorEastAsia"/>
        </w:rPr>
        <w:t xml:space="preserve">остоянное время подготовки литейной машины (ч) </w:t>
      </w:r>
      <w:r w:rsidRPr="007C1750">
        <w:t>(&lt;</w:t>
      </w:r>
      <w:r w:rsidRPr="007C1750">
        <w:rPr>
          <w:lang w:val="en-US"/>
        </w:rPr>
        <w:t>map</w:t>
      </w:r>
      <w:r w:rsidRPr="007C1750">
        <w:t xml:space="preserve">&gt; – соответствие: </w:t>
      </w:r>
      <w:r w:rsidRPr="007C1750">
        <w:rPr>
          <w:i/>
          <w:lang w:val="en-US"/>
        </w:rPr>
        <w:t>mark</w:t>
      </w:r>
      <w:r w:rsidRPr="007C1750">
        <w:t xml:space="preserve"> → время)</w:t>
      </w:r>
    </w:p>
    <w:p w14:paraId="3D726DAA" w14:textId="559C8456" w:rsidR="00E22484" w:rsidRPr="008A4EEF" w:rsidRDefault="00E22484" w:rsidP="002B383D">
      <w:pPr>
        <w:spacing w:line="276" w:lineRule="auto"/>
        <w:ind w:firstLine="567"/>
        <w:jc w:val="both"/>
        <w:rPr>
          <w:rFonts w:eastAsiaTheme="minorEastAsia"/>
        </w:rPr>
      </w:pPr>
      <w:r w:rsidRPr="008A4EEF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ast</m:t>
            </m:r>
          </m:sub>
          <m:sup>
            <m:r>
              <w:rPr>
                <w:rFonts w:ascii="Cambria Math" w:hAnsi="Cambria Math"/>
              </w:rPr>
              <m:t>const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cm</w:t>
      </w:r>
      <w:r w:rsidRPr="008A4EEF">
        <w:t>) – п</w:t>
      </w:r>
      <w:r w:rsidRPr="008A4EEF">
        <w:rPr>
          <w:rFonts w:eastAsiaTheme="minorEastAsia"/>
        </w:rPr>
        <w:t xml:space="preserve">остоянное время литья (ч) </w:t>
      </w:r>
    </w:p>
    <w:p w14:paraId="1E752902" w14:textId="77777777" w:rsidR="002B383D" w:rsidRPr="008A4EEF" w:rsidRDefault="002B383D" w:rsidP="002B383D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w:proofErr w:type="spellStart"/>
      <w:r w:rsidRPr="008A4EEF">
        <w:rPr>
          <w:i/>
          <w:lang w:val="en-US"/>
        </w:rPr>
        <w:t>Moulds</w:t>
      </w:r>
      <w:proofErr w:type="spellEnd"/>
      <w:r w:rsidRPr="008A4EEF">
        <w:t>(</w:t>
      </w:r>
      <w:r w:rsidRPr="008A4EEF">
        <w:rPr>
          <w:i/>
          <w:lang w:val="en-US"/>
        </w:rPr>
        <w:t>cm</w:t>
      </w:r>
      <w:r w:rsidRPr="008A4EEF">
        <w:t>) – список оснасток, подходящих для литейной машины</w:t>
      </w:r>
    </w:p>
    <w:p w14:paraId="0FB2F4F1" w14:textId="667D0120" w:rsidR="002B383D" w:rsidRPr="008A4EEF" w:rsidRDefault="002B383D" w:rsidP="002B383D">
      <w:pPr>
        <w:spacing w:line="276" w:lineRule="auto"/>
        <w:ind w:firstLine="567"/>
        <w:jc w:val="both"/>
      </w:pPr>
      <w:r w:rsidRPr="008A4EEF">
        <w:t xml:space="preserve">- </w:t>
      </w:r>
      <w:proofErr w:type="spellStart"/>
      <w:r w:rsidRPr="008A4EEF">
        <w:rPr>
          <w:i/>
          <w:lang w:val="en-US"/>
        </w:rPr>
        <w:t>Mould</w:t>
      </w:r>
      <w:proofErr w:type="spellEnd"/>
      <w:r w:rsidRPr="008A4EEF">
        <w:rPr>
          <w:vertAlign w:val="subscript"/>
        </w:rPr>
        <w:t>0</w:t>
      </w:r>
      <w:r w:rsidRPr="008A4EEF">
        <w:t>(</w:t>
      </w:r>
      <w:r w:rsidRPr="008A4EEF">
        <w:rPr>
          <w:i/>
          <w:lang w:val="en-US"/>
        </w:rPr>
        <w:t>cm</w:t>
      </w:r>
      <w:r w:rsidRPr="008A4EEF">
        <w:t>) – оснастка, установленная в начале планируемого периода</w:t>
      </w:r>
    </w:p>
    <w:p w14:paraId="5F6B7267" w14:textId="77777777" w:rsidR="002B383D" w:rsidRPr="008A4EEF" w:rsidRDefault="002B383D" w:rsidP="002B383D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T</w:t>
      </w:r>
      <w:r w:rsidRPr="008A4EEF">
        <w:rPr>
          <w:i/>
          <w:vertAlign w:val="subscript"/>
          <w:lang w:val="en-US"/>
        </w:rPr>
        <w:t>remould</w:t>
      </w:r>
      <w:proofErr w:type="spellEnd"/>
      <w:r w:rsidRPr="008A4EEF">
        <w:t>(</w:t>
      </w:r>
      <w:r w:rsidRPr="008A4EEF">
        <w:rPr>
          <w:i/>
          <w:lang w:val="en-US"/>
        </w:rPr>
        <w:t>cm</w:t>
      </w:r>
      <w:r w:rsidRPr="008A4EEF">
        <w:t xml:space="preserve">) – время </w:t>
      </w:r>
      <w:proofErr w:type="spellStart"/>
      <w:r w:rsidRPr="008A4EEF">
        <w:t>переоснастки</w:t>
      </w:r>
      <w:proofErr w:type="spellEnd"/>
      <w:r w:rsidRPr="008A4EEF">
        <w:t xml:space="preserve"> (ч) (~ несколько часов)</w:t>
      </w:r>
    </w:p>
    <w:p w14:paraId="6ED72EE4" w14:textId="1C53FF35" w:rsidR="007C1750" w:rsidRPr="008A4EEF" w:rsidRDefault="007C1750" w:rsidP="007C1750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T</w:t>
      </w:r>
      <w:r w:rsidR="003B05BD" w:rsidRPr="008A4EEF">
        <w:rPr>
          <w:i/>
          <w:vertAlign w:val="subscript"/>
          <w:lang w:val="en-US"/>
        </w:rPr>
        <w:t>fil</w:t>
      </w:r>
      <w:r w:rsidRPr="008A4EEF">
        <w:rPr>
          <w:i/>
          <w:vertAlign w:val="subscript"/>
          <w:lang w:val="en-US"/>
        </w:rPr>
        <w:t>ter</w:t>
      </w:r>
      <w:r w:rsidR="003B05BD" w:rsidRPr="008A4EEF">
        <w:rPr>
          <w:i/>
          <w:vertAlign w:val="subscript"/>
          <w:lang w:val="en-US"/>
        </w:rPr>
        <w:t>Install</w:t>
      </w:r>
      <w:proofErr w:type="spellEnd"/>
      <w:r w:rsidRPr="008A4EEF">
        <w:t>(</w:t>
      </w:r>
      <w:r w:rsidRPr="008A4EEF">
        <w:rPr>
          <w:i/>
          <w:lang w:val="en-US"/>
        </w:rPr>
        <w:t>cm</w:t>
      </w:r>
      <w:r w:rsidRPr="008A4EEF">
        <w:t>) – время установки фильтра (ч) (~ 6 ч)</w:t>
      </w:r>
    </w:p>
    <w:p w14:paraId="3810C3BE" w14:textId="58CF0146" w:rsidR="002B383D" w:rsidRPr="008A4EEF" w:rsidRDefault="002B383D" w:rsidP="002B383D">
      <w:pPr>
        <w:spacing w:line="276" w:lineRule="auto"/>
        <w:ind w:firstLine="567"/>
      </w:pPr>
      <w:r w:rsidRPr="008A4EEF">
        <w:t xml:space="preserve">-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cm</w:t>
      </w:r>
      <w:r w:rsidRPr="008A4EEF">
        <w:t>) – максимальная длина заготовки (мм)</w:t>
      </w:r>
    </w:p>
    <w:p w14:paraId="76322032" w14:textId="77777777" w:rsidR="002B383D" w:rsidRPr="008A4EEF" w:rsidRDefault="002B383D" w:rsidP="002B383D">
      <w:pPr>
        <w:spacing w:line="276" w:lineRule="auto"/>
        <w:ind w:firstLine="567"/>
        <w:rPr>
          <w:rFonts w:eastAsiaTheme="minorEastAsia"/>
        </w:rPr>
      </w:pPr>
      <w:r w:rsidRPr="008A4EEF">
        <w:t xml:space="preserve">- </w:t>
      </w:r>
      <w:r w:rsidRPr="008A4EEF">
        <w:rPr>
          <w:i/>
          <w:lang w:val="en-US"/>
        </w:rPr>
        <w:t>R</w:t>
      </w:r>
      <w:r w:rsidRPr="008A4EEF">
        <w:t>(</w:t>
      </w:r>
      <w:r w:rsidRPr="008A4EEF">
        <w:rPr>
          <w:i/>
          <w:lang w:val="en-US"/>
        </w:rPr>
        <w:t>cm</w:t>
      </w:r>
      <w:r w:rsidRPr="008A4EEF">
        <w:t>) – общее число ремонтов литейной машины в месяц</w:t>
      </w:r>
    </w:p>
    <w:p w14:paraId="45993B0B" w14:textId="0BE88E0B" w:rsidR="000445A6" w:rsidRPr="008A4EEF" w:rsidRDefault="000445A6" w:rsidP="000445A6">
      <w:pPr>
        <w:spacing w:line="276" w:lineRule="auto"/>
        <w:ind w:firstLine="567"/>
      </w:pPr>
      <w:r w:rsidRPr="008A4EEF">
        <w:t>- &lt;</w:t>
      </w:r>
      <w:r w:rsidRPr="008A4EEF">
        <w:rPr>
          <w:lang w:val="en-US"/>
        </w:rPr>
        <w:t>list</w:t>
      </w:r>
      <w:r w:rsidRPr="008A4EEF">
        <w:t>&gt;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pair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cm</w:t>
      </w:r>
      <w:r w:rsidRPr="008A4EEF">
        <w:t xml:space="preserve">) 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repair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8A4EEF">
        <w:t>(</w:t>
      </w:r>
      <w:r w:rsidRPr="008A4EEF">
        <w:rPr>
          <w:i/>
          <w:lang w:val="en-US"/>
        </w:rPr>
        <w:t>cm</w:t>
      </w:r>
      <w:r w:rsidRPr="008A4EEF">
        <w:t>) – время начала и окончания каждого ремонта</w:t>
      </w:r>
    </w:p>
    <w:p w14:paraId="27873893" w14:textId="1A37EF4F" w:rsidR="002B383D" w:rsidRPr="008A4EEF" w:rsidRDefault="002B383D" w:rsidP="002B383D">
      <w:pPr>
        <w:spacing w:line="276" w:lineRule="auto"/>
        <w:ind w:firstLine="567"/>
      </w:pPr>
      <w:r w:rsidRPr="008A4EEF">
        <w:t xml:space="preserve">- </w:t>
      </w:r>
      <w:r w:rsidR="009A41D9" w:rsidRPr="003B05BD">
        <w:t>&lt;</w:t>
      </w:r>
      <w:r w:rsidR="009A41D9" w:rsidRPr="003B05BD">
        <w:rPr>
          <w:lang w:val="en-US"/>
        </w:rPr>
        <w:t>map</w:t>
      </w:r>
      <w:r w:rsidR="009A41D9" w:rsidRPr="003B05BD">
        <w:t>&gt;</w:t>
      </w:r>
      <w:proofErr w:type="gramStart"/>
      <w:r w:rsidRPr="008A4EEF">
        <w:rPr>
          <w:i/>
        </w:rPr>
        <w:t>n</w:t>
      </w:r>
      <w:r w:rsidR="009A41D9">
        <w:rPr>
          <w:i/>
          <w:lang w:val="en-US"/>
        </w:rPr>
        <w:t>Periodic</w:t>
      </w:r>
      <w:r w:rsidRPr="008A4EEF">
        <w:t>(</w:t>
      </w:r>
      <w:proofErr w:type="gramEnd"/>
      <w:r w:rsidR="00BF4A5C" w:rsidRPr="008A4EEF">
        <w:rPr>
          <w:i/>
          <w:lang w:val="en-US"/>
        </w:rPr>
        <w:t>cm</w:t>
      </w:r>
      <w:r w:rsidR="009A41D9" w:rsidRPr="009A41D9">
        <w:rPr>
          <w:i/>
        </w:rPr>
        <w:t xml:space="preserve">, </w:t>
      </w:r>
      <w:r w:rsidR="009A41D9">
        <w:rPr>
          <w:i/>
          <w:lang w:val="en-US"/>
        </w:rPr>
        <w:t>operation</w:t>
      </w:r>
      <w:r w:rsidRPr="008A4EEF">
        <w:t xml:space="preserve">) – количество </w:t>
      </w:r>
      <w:r w:rsidR="009A41D9">
        <w:t xml:space="preserve">периодических операций </w:t>
      </w:r>
      <w:r w:rsidR="009A41D9">
        <w:rPr>
          <w:i/>
          <w:lang w:val="en-US"/>
        </w:rPr>
        <w:t>operation</w:t>
      </w:r>
      <w:r w:rsidRPr="008A4EEF">
        <w:t xml:space="preserve"> в месяц</w:t>
      </w:r>
    </w:p>
    <w:p w14:paraId="09922AB5" w14:textId="6E81A16B" w:rsidR="002B383D" w:rsidRPr="009A41D9" w:rsidRDefault="002B383D" w:rsidP="002B383D">
      <w:pPr>
        <w:spacing w:line="276" w:lineRule="auto"/>
        <w:ind w:firstLine="567"/>
      </w:pPr>
      <w:r w:rsidRPr="009A41D9">
        <w:t xml:space="preserve">- </w:t>
      </w:r>
      <w:r w:rsidR="009A41D9" w:rsidRPr="009A41D9">
        <w:t>&lt;</w:t>
      </w:r>
      <w:r w:rsidR="009A41D9" w:rsidRPr="003B05BD">
        <w:rPr>
          <w:lang w:val="en-US"/>
        </w:rPr>
        <w:t>map</w:t>
      </w:r>
      <w:r w:rsidR="009A41D9" w:rsidRPr="009A41D9">
        <w:t>&gt;</w:t>
      </w:r>
      <w:proofErr w:type="spellStart"/>
      <w:proofErr w:type="gramStart"/>
      <w:r w:rsidRPr="008A4EEF">
        <w:rPr>
          <w:i/>
          <w:lang w:val="en-US"/>
        </w:rPr>
        <w:t>T</w:t>
      </w:r>
      <w:r w:rsidR="009A41D9">
        <w:rPr>
          <w:i/>
          <w:vertAlign w:val="subscript"/>
          <w:lang w:val="en-US"/>
        </w:rPr>
        <w:t>periodic</w:t>
      </w:r>
      <w:proofErr w:type="spellEnd"/>
      <w:r w:rsidRPr="009A41D9">
        <w:t>(</w:t>
      </w:r>
      <w:proofErr w:type="gramEnd"/>
      <w:r w:rsidR="00BF4A5C" w:rsidRPr="008A4EEF">
        <w:rPr>
          <w:i/>
          <w:lang w:val="en-US"/>
        </w:rPr>
        <w:t>cm</w:t>
      </w:r>
      <w:r w:rsidR="009A41D9" w:rsidRPr="009A41D9">
        <w:rPr>
          <w:i/>
        </w:rPr>
        <w:t xml:space="preserve">, </w:t>
      </w:r>
      <w:r w:rsidR="009A41D9">
        <w:rPr>
          <w:i/>
          <w:lang w:val="en-US"/>
        </w:rPr>
        <w:t>operation</w:t>
      </w:r>
      <w:r w:rsidRPr="009A41D9">
        <w:t xml:space="preserve">) – </w:t>
      </w:r>
      <w:r w:rsidRPr="008A4EEF">
        <w:t>время</w:t>
      </w:r>
      <w:r w:rsidRPr="009A41D9">
        <w:t xml:space="preserve"> </w:t>
      </w:r>
      <w:r w:rsidRPr="008A4EEF">
        <w:t>на</w:t>
      </w:r>
      <w:r w:rsidRPr="009A41D9">
        <w:t xml:space="preserve"> </w:t>
      </w:r>
      <w:r w:rsidR="009A41D9">
        <w:t>периодическ</w:t>
      </w:r>
      <w:r w:rsidR="009A41D9">
        <w:t>ую</w:t>
      </w:r>
      <w:r w:rsidR="009A41D9">
        <w:t xml:space="preserve"> операци</w:t>
      </w:r>
      <w:r w:rsidR="009A41D9">
        <w:t>ю</w:t>
      </w:r>
      <w:r w:rsidR="009A41D9">
        <w:t xml:space="preserve"> </w:t>
      </w:r>
      <w:r w:rsidR="009A41D9">
        <w:rPr>
          <w:i/>
          <w:lang w:val="en-US"/>
        </w:rPr>
        <w:t>operation</w:t>
      </w:r>
    </w:p>
    <w:p w14:paraId="44CE081D" w14:textId="1A7B129C" w:rsidR="008756D4" w:rsidRPr="009A41D9" w:rsidRDefault="008756D4" w:rsidP="008756D4">
      <w:pPr>
        <w:spacing w:line="276" w:lineRule="auto"/>
        <w:ind w:firstLine="567"/>
      </w:pPr>
      <w:r w:rsidRPr="009A41D9">
        <w:t xml:space="preserve">- </w:t>
      </w:r>
      <w:r w:rsidR="009A41D9" w:rsidRPr="009A41D9">
        <w:t>&lt;</w:t>
      </w:r>
      <w:r w:rsidR="009A41D9" w:rsidRPr="003B05BD">
        <w:rPr>
          <w:lang w:val="en-US"/>
        </w:rPr>
        <w:t>map</w:t>
      </w:r>
      <w:r w:rsidR="009A41D9" w:rsidRPr="009A41D9">
        <w:t>&gt;</w:t>
      </w:r>
      <w:r w:rsidRPr="009A41D9">
        <w:t>&lt;</w:t>
      </w:r>
      <w:r w:rsidRPr="008A4EEF">
        <w:rPr>
          <w:lang w:val="en-US"/>
        </w:rPr>
        <w:t>list</w:t>
      </w:r>
      <w:r w:rsidRPr="009A41D9">
        <w:t>&gt;</w:t>
      </w:r>
      <w:proofErr w:type="spellStart"/>
      <w:proofErr w:type="gramStart"/>
      <w:r w:rsidR="009A41D9">
        <w:rPr>
          <w:i/>
          <w:lang w:val="en-US"/>
        </w:rPr>
        <w:t>Periodic</w:t>
      </w:r>
      <w:r w:rsidRPr="008A4EEF">
        <w:rPr>
          <w:i/>
          <w:lang w:val="en-US"/>
        </w:rPr>
        <w:t>Shifts</w:t>
      </w:r>
      <w:proofErr w:type="spellEnd"/>
      <w:r w:rsidRPr="009A41D9">
        <w:t>(</w:t>
      </w:r>
      <w:proofErr w:type="gramEnd"/>
      <w:r w:rsidR="009A41D9" w:rsidRPr="008A4EEF">
        <w:rPr>
          <w:i/>
          <w:lang w:val="en-US"/>
        </w:rPr>
        <w:t>cm</w:t>
      </w:r>
      <w:r w:rsidR="009A41D9" w:rsidRPr="009A41D9">
        <w:rPr>
          <w:i/>
        </w:rPr>
        <w:t xml:space="preserve">, </w:t>
      </w:r>
      <w:r w:rsidR="009A41D9">
        <w:rPr>
          <w:i/>
          <w:lang w:val="en-US"/>
        </w:rPr>
        <w:t>operation</w:t>
      </w:r>
      <w:r w:rsidRPr="009A41D9">
        <w:t xml:space="preserve">) – </w:t>
      </w:r>
      <w:r w:rsidRPr="008A4EEF">
        <w:t>список</w:t>
      </w:r>
      <w:r w:rsidRPr="009A41D9">
        <w:t xml:space="preserve"> </w:t>
      </w:r>
      <w:r w:rsidRPr="008A4EEF">
        <w:t>смен</w:t>
      </w:r>
      <w:r w:rsidRPr="009A41D9">
        <w:t xml:space="preserve"> </w:t>
      </w:r>
      <w:r w:rsidR="009A41D9">
        <w:t>периодических</w:t>
      </w:r>
      <w:r w:rsidR="009A41D9" w:rsidRPr="009A41D9">
        <w:t xml:space="preserve"> </w:t>
      </w:r>
      <w:r w:rsidR="009A41D9">
        <w:t>операций</w:t>
      </w:r>
    </w:p>
    <w:p w14:paraId="4E9768EC" w14:textId="0977D4BD" w:rsidR="00BF4A5C" w:rsidRPr="008A4EEF" w:rsidRDefault="00BF4A5C" w:rsidP="009A41D9">
      <w:pPr>
        <w:spacing w:before="240" w:line="276" w:lineRule="auto"/>
        <w:ind w:firstLine="567"/>
      </w:pPr>
      <w:r w:rsidRPr="008A4EEF">
        <w:rPr>
          <w:b/>
        </w:rPr>
        <w:lastRenderedPageBreak/>
        <w:t>Искомые параметры</w:t>
      </w:r>
      <w:r w:rsidRPr="008A4EEF">
        <w:t xml:space="preserve"> литейной машины:</w:t>
      </w:r>
    </w:p>
    <w:p w14:paraId="21A106B2" w14:textId="212DF2E2" w:rsidR="00BF4A5C" w:rsidRPr="008A4EEF" w:rsidRDefault="00BF4A5C" w:rsidP="00BF4A5C">
      <w:pPr>
        <w:spacing w:line="276" w:lineRule="auto"/>
        <w:ind w:firstLine="567"/>
      </w:pPr>
      <w:r w:rsidRPr="008A4EEF">
        <w:t xml:space="preserve">- </w:t>
      </w:r>
      <w:r w:rsidR="009A41D9" w:rsidRPr="009A41D9">
        <w:t>&lt;</w:t>
      </w:r>
      <w:r w:rsidR="009A41D9" w:rsidRPr="003B05BD">
        <w:rPr>
          <w:lang w:val="en-US"/>
        </w:rPr>
        <w:t>map</w:t>
      </w:r>
      <w:r w:rsidR="009A41D9" w:rsidRPr="009A41D9">
        <w:t>&gt;</w:t>
      </w:r>
      <w:r w:rsidRPr="008A4EEF">
        <w:t>&lt;</w:t>
      </w:r>
      <w:r w:rsidRPr="008A4EEF">
        <w:rPr>
          <w:lang w:val="en-US"/>
        </w:rPr>
        <w:t>list</w:t>
      </w:r>
      <w:proofErr w:type="gramStart"/>
      <w:r w:rsidRPr="008A4EEF">
        <w:t>&gt;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eriodic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8A4EEF">
        <w:t>(</w:t>
      </w:r>
      <w:proofErr w:type="gramEnd"/>
      <w:r w:rsidRPr="008A4EEF">
        <w:rPr>
          <w:i/>
          <w:lang w:val="en-US"/>
        </w:rPr>
        <w:t>cm</w:t>
      </w:r>
      <w:r w:rsidR="009A41D9" w:rsidRPr="009A41D9">
        <w:rPr>
          <w:i/>
        </w:rPr>
        <w:t xml:space="preserve">, </w:t>
      </w:r>
      <w:r w:rsidR="009A41D9">
        <w:rPr>
          <w:i/>
          <w:lang w:val="en-US"/>
        </w:rPr>
        <w:t>operation</w:t>
      </w:r>
      <w:r w:rsidRPr="008A4EEF">
        <w:t>)</w:t>
      </w:r>
      <w:r w:rsidR="000445A6" w:rsidRPr="008A4EEF">
        <w:t xml:space="preserve"> – время начала каждой </w:t>
      </w:r>
      <w:r w:rsidR="009A41D9">
        <w:t>периодической операции</w:t>
      </w:r>
    </w:p>
    <w:p w14:paraId="7AB9DB49" w14:textId="1BE3FD9F" w:rsidR="000445A6" w:rsidRPr="008A4EEF" w:rsidRDefault="000445A6" w:rsidP="000445A6">
      <w:pPr>
        <w:spacing w:line="276" w:lineRule="auto"/>
        <w:ind w:firstLine="567"/>
      </w:pPr>
      <w:r w:rsidRPr="008A4EEF">
        <w:rPr>
          <w:b/>
        </w:rPr>
        <w:t>Вычисляемые параметры</w:t>
      </w:r>
      <w:r w:rsidRPr="008A4EEF">
        <w:t xml:space="preserve"> (на основе искомых) литейной машины:</w:t>
      </w:r>
    </w:p>
    <w:p w14:paraId="471E7D79" w14:textId="5722AF2A" w:rsidR="000445A6" w:rsidRPr="008A4EEF" w:rsidRDefault="000445A6" w:rsidP="000445A6">
      <w:pPr>
        <w:spacing w:line="276" w:lineRule="auto"/>
        <w:ind w:firstLine="567"/>
      </w:pPr>
      <w:r w:rsidRPr="008A4EEF">
        <w:t xml:space="preserve">- время окончания каждой </w:t>
      </w:r>
      <w:r w:rsidR="009A41D9">
        <w:t>периодической операции</w:t>
      </w:r>
      <w:r w:rsidRPr="008A4EEF">
        <w:t xml:space="preserve"> </w:t>
      </w:r>
      <w:r w:rsidRPr="008A4EEF">
        <w:rPr>
          <w:i/>
          <w:lang w:val="en-US"/>
        </w:rPr>
        <w:t>c</w:t>
      </w:r>
      <w:r w:rsidRPr="008A4EEF">
        <w:t xml:space="preserve"> = 1, …, </w:t>
      </w:r>
      <w:proofErr w:type="gramStart"/>
      <w:r w:rsidR="009A41D9" w:rsidRPr="008A4EEF">
        <w:rPr>
          <w:i/>
        </w:rPr>
        <w:t>n</w:t>
      </w:r>
      <w:r w:rsidR="009A41D9">
        <w:rPr>
          <w:i/>
          <w:lang w:val="en-US"/>
        </w:rPr>
        <w:t>Periodic</w:t>
      </w:r>
      <w:r w:rsidRPr="008A4EEF">
        <w:t>(</w:t>
      </w:r>
      <w:proofErr w:type="gramEnd"/>
      <w:r w:rsidRPr="008A4EEF">
        <w:rPr>
          <w:i/>
          <w:lang w:val="en-US"/>
        </w:rPr>
        <w:t>cm</w:t>
      </w:r>
      <w:r w:rsidR="009A41D9" w:rsidRPr="009A41D9">
        <w:rPr>
          <w:i/>
        </w:rPr>
        <w:t xml:space="preserve">, </w:t>
      </w:r>
      <w:r w:rsidR="009A41D9">
        <w:rPr>
          <w:i/>
          <w:lang w:val="en-US"/>
        </w:rPr>
        <w:t>operation</w:t>
      </w:r>
      <w:r w:rsidRPr="008A4EEF">
        <w:t>):</w:t>
      </w:r>
    </w:p>
    <w:p w14:paraId="77C071D5" w14:textId="01B0927D" w:rsidR="000445A6" w:rsidRPr="008A4EEF" w:rsidRDefault="008A4EEF" w:rsidP="000445A6">
      <w:pPr>
        <w:spacing w:line="276" w:lineRule="auto"/>
        <w:jc w:val="center"/>
        <w:rPr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eriodic</m:t>
              </m:r>
            </m:sub>
            <m:sup>
              <m:r>
                <w:rPr>
                  <w:rFonts w:ascii="Cambria Math" w:hAnsi="Cambria Math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,</m:t>
              </m:r>
              <m:r>
                <w:rPr>
                  <w:rFonts w:ascii="Cambria Math" w:hAnsi="Cambria Math"/>
                </w:rPr>
                <m:t xml:space="preserve">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  <m:r>
                <w:rPr>
                  <w:rFonts w:ascii="Cambria Math"/>
                  <w:lang w:val="en-US"/>
                </w:rPr>
                <m:t>,</m:t>
              </m:r>
              <m:r>
                <w:rPr>
                  <w:rFonts w:ascii="Cambria Math" w:hAnsi="Cambria Math"/>
                  <w:lang w:val="en-US"/>
                </w:rPr>
                <m:t>c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eriodic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+ 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eriodic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</m:e>
          </m:d>
        </m:oMath>
      </m:oMathPara>
    </w:p>
    <w:p w14:paraId="2CDBE148" w14:textId="5B1D020C" w:rsidR="000445A6" w:rsidRPr="008A4EEF" w:rsidRDefault="000445A6" w:rsidP="000445A6">
      <w:pPr>
        <w:spacing w:line="276" w:lineRule="auto"/>
        <w:ind w:firstLine="567"/>
      </w:pPr>
      <w:r w:rsidRPr="008A4EEF">
        <w:rPr>
          <w:b/>
        </w:rPr>
        <w:t>Ограничения</w:t>
      </w:r>
      <w:r w:rsidRPr="008A4EEF">
        <w:t xml:space="preserve"> (взаимосвязь параметров) </w:t>
      </w:r>
      <w:r w:rsidR="00C92E20" w:rsidRPr="008A4EEF">
        <w:t>литейной машины</w:t>
      </w:r>
      <w:r w:rsidRPr="008A4EEF">
        <w:t>:</w:t>
      </w:r>
    </w:p>
    <w:p w14:paraId="0A5E4606" w14:textId="531E8C71" w:rsidR="000445A6" w:rsidRPr="008A4EEF" w:rsidRDefault="009A41D9" w:rsidP="000445A6">
      <w:pPr>
        <w:spacing w:line="276" w:lineRule="auto"/>
        <w:ind w:firstLine="567"/>
        <w:rPr>
          <w:lang w:val="en-US"/>
        </w:rPr>
      </w:pPr>
      <m:oMathPara>
        <m:oMath>
          <m:r>
            <w:rPr>
              <w:rFonts w:ascii="Cambria Math" w:hAnsi="Cambria Math"/>
              <w:lang w:val="en-US"/>
            </w:rPr>
            <m:t>∀c</m:t>
          </m:r>
          <m:r>
            <m:rPr>
              <m:sty m:val="p"/>
            </m:rPr>
            <w:rPr>
              <w:rFonts w:ascii="Cambria Math" w:hAnsi="Cambria Math"/>
            </w:rPr>
            <m:t xml:space="preserve">= 1, …, </m:t>
          </m:r>
          <m:r>
            <w:rPr>
              <w:rFonts w:ascii="Cambria Math" w:hAnsi="Cambria Math"/>
            </w:rPr>
            <m:t>n</m:t>
          </m:r>
          <m:r>
            <w:rPr>
              <w:rFonts w:ascii="Cambria Math" w:hAnsi="Cambria Math"/>
              <w:lang w:val="en-US"/>
            </w:rPr>
            <m:t>Periodic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 xml:space="preserve">:   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eriodic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 xml:space="preserve">, 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eriodic</m:t>
              </m:r>
            </m:sub>
            <m:sup>
              <m:r>
                <w:rPr>
                  <w:rFonts w:ascii="Cambria Math" w:hAnsi="Cambria Math"/>
                </w:rPr>
                <m:t>f</m:t>
              </m:r>
            </m:sup>
          </m:sSub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m</m:t>
              </m:r>
              <m: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operation</m:t>
              </m:r>
              <m:r>
                <w:rPr>
                  <w:rFonts w:ascii="Cambria Math" w:hAnsi="Cambria Math"/>
                  <w:lang w:val="en-US"/>
                </w:rPr>
                <m:t>,c</m:t>
              </m:r>
            </m:e>
          </m:d>
          <m:r>
            <w:rPr>
              <w:rFonts w:ascii="Cambria Math" w:hAnsi="Cambria Math"/>
              <w:lang w:val="en-US"/>
            </w:rPr>
            <m:t>∈</m:t>
          </m:r>
          <m:r>
            <w:rPr>
              <w:rFonts w:ascii="Cambria Math" w:hAnsi="Cambria Math"/>
              <w:lang w:val="en-US"/>
            </w:rPr>
            <m:t>PeriodicShifts</m:t>
          </m:r>
          <m:r>
            <w:rPr>
              <w:rFonts w:ascii="Cambria Math" w:hAnsi="Cambria Math"/>
              <w:lang w:val="en-US"/>
            </w:rPr>
            <m:t>(cm</m:t>
          </m:r>
          <m:r>
            <w:rPr>
              <w:rFonts w:ascii="Cambria Math" w:hAnsi="Cambria Math"/>
            </w:rPr>
            <m:t xml:space="preserve">, </m:t>
          </m:r>
          <m:r>
            <w:rPr>
              <w:rFonts w:ascii="Cambria Math" w:hAnsi="Cambria Math"/>
              <w:lang w:val="en-US"/>
            </w:rPr>
            <m:t>operation</m:t>
          </m:r>
          <m:r>
            <w:rPr>
              <w:rFonts w:ascii="Cambria Math" w:hAnsi="Cambria Math"/>
              <w:lang w:val="en-US"/>
            </w:rPr>
            <m:t>,c)</m:t>
          </m:r>
        </m:oMath>
      </m:oMathPara>
    </w:p>
    <w:p w14:paraId="49196156" w14:textId="77777777" w:rsidR="002B383D" w:rsidRPr="00DE3652" w:rsidRDefault="002B383D" w:rsidP="002B383D">
      <w:pPr>
        <w:spacing w:line="276" w:lineRule="auto"/>
        <w:ind w:firstLine="567"/>
      </w:pPr>
    </w:p>
    <w:p w14:paraId="6DB7F668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линия гомогенизации и резки 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rPr>
          <w:i/>
        </w:rPr>
        <w:t xml:space="preserve"> </w:t>
      </w:r>
    </w:p>
    <w:p w14:paraId="4574EFA3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линии гомогенизации и резки:</w:t>
      </w:r>
    </w:p>
    <w:p w14:paraId="321A23CC" w14:textId="77777777" w:rsidR="002B383D" w:rsidRPr="003B05BD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r w:rsidRPr="003B05BD">
        <w:rPr>
          <w:i/>
          <w:lang w:val="en-US"/>
        </w:rPr>
        <w:t>CU</w:t>
      </w:r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список литейных агрегатов (может быть 2 ЛА)</w:t>
      </w:r>
    </w:p>
    <w:p w14:paraId="2FDC0BF2" w14:textId="77777777" w:rsidR="002B383D" w:rsidRPr="003B05BD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load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>) – время загрузки слитка в печь</w:t>
      </w:r>
      <w:r w:rsidRPr="003B05BD">
        <w:rPr>
          <w:rFonts w:eastAsiaTheme="minorEastAsia"/>
        </w:rPr>
        <w:t xml:space="preserve"> гомогенизации (ч)</w:t>
      </w:r>
    </w:p>
    <w:p w14:paraId="27C31DA7" w14:textId="77777777" w:rsidR="002B383D" w:rsidRPr="00F474B9" w:rsidRDefault="002B383D" w:rsidP="002B383D">
      <w:pPr>
        <w:spacing w:line="276" w:lineRule="auto"/>
        <w:ind w:firstLine="567"/>
        <w:rPr>
          <w:rFonts w:eastAsiaTheme="minorEastAsia"/>
          <w:color w:val="000000"/>
        </w:rPr>
      </w:pPr>
      <w:r w:rsidRPr="003B05BD">
        <w:t>- &lt;</w:t>
      </w:r>
      <w:r w:rsidRPr="003B05BD">
        <w:rPr>
          <w:lang w:val="en-US"/>
        </w:rPr>
        <w:t>map</w:t>
      </w:r>
      <w:r w:rsidRPr="003B05BD">
        <w:t>&gt;</w:t>
      </w:r>
      <w:proofErr w:type="spellStart"/>
      <w:proofErr w:type="gramStart"/>
      <w:r w:rsidRPr="003B05BD">
        <w:rPr>
          <w:i/>
          <w:lang w:val="en-US"/>
        </w:rPr>
        <w:t>v</w:t>
      </w:r>
      <w:r w:rsidRPr="003B05BD">
        <w:rPr>
          <w:i/>
          <w:vertAlign w:val="subscript"/>
          <w:lang w:val="en-US"/>
        </w:rPr>
        <w:t>cut</w:t>
      </w:r>
      <w:proofErr w:type="spellEnd"/>
      <w:r w:rsidRPr="003B05BD">
        <w:t>(</w:t>
      </w:r>
      <w:proofErr w:type="spellStart"/>
      <w:proofErr w:type="gramEnd"/>
      <w:r w:rsidRPr="003B05BD">
        <w:rPr>
          <w:i/>
          <w:lang w:val="en-US"/>
        </w:rPr>
        <w:t>hc</w:t>
      </w:r>
      <w:proofErr w:type="spellEnd"/>
      <w:r w:rsidRPr="003B05BD">
        <w:t xml:space="preserve">, </w:t>
      </w:r>
      <w:r w:rsidRPr="003B05BD">
        <w:rPr>
          <w:i/>
          <w:lang w:val="en-US"/>
        </w:rPr>
        <w:t>diameter</w:t>
      </w:r>
      <w:r w:rsidRPr="003B05BD">
        <w:t xml:space="preserve">, </w:t>
      </w:r>
      <w:r w:rsidRPr="003B05BD">
        <w:rPr>
          <w:i/>
          <w:lang w:val="en-US"/>
        </w:rPr>
        <w:t>length</w:t>
      </w:r>
      <w:r w:rsidRPr="003B05BD">
        <w:t>) – скорость</w:t>
      </w:r>
      <w:r w:rsidRPr="003B05BD">
        <w:rPr>
          <w:rFonts w:eastAsiaTheme="minorEastAsia"/>
        </w:rPr>
        <w:t xml:space="preserve"> резки (резов в ч)</w:t>
      </w:r>
    </w:p>
    <w:p w14:paraId="0355683D" w14:textId="77777777" w:rsidR="002B383D" w:rsidRPr="00DE3652" w:rsidRDefault="002B383D" w:rsidP="002B383D">
      <w:pPr>
        <w:spacing w:line="276" w:lineRule="auto"/>
        <w:ind w:firstLine="567"/>
        <w:rPr>
          <w:rFonts w:eastAsiaTheme="minorEastAsia"/>
        </w:rPr>
      </w:pPr>
      <w:r w:rsidRPr="00DE3652">
        <w:t xml:space="preserve">-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 – общее число ремонтов литейной машины в месяц</w:t>
      </w:r>
    </w:p>
    <w:p w14:paraId="7E8C9418" w14:textId="77777777" w:rsidR="002B383D" w:rsidRPr="00DE3652" w:rsidRDefault="002B383D" w:rsidP="002B383D">
      <w:pPr>
        <w:spacing w:line="276" w:lineRule="auto"/>
        <w:ind w:firstLine="567"/>
      </w:pPr>
      <w:r w:rsidRPr="00DE3652">
        <w:t>- &lt;</w:t>
      </w:r>
      <w:r w:rsidRPr="00DE3652">
        <w:rPr>
          <w:lang w:val="en-US"/>
        </w:rPr>
        <w:t>list</w:t>
      </w:r>
      <w:r w:rsidRPr="00DE3652">
        <w:t>&gt;</w:t>
      </w:r>
      <w:proofErr w:type="spellStart"/>
      <w:r w:rsidRPr="00DE3652">
        <w:rPr>
          <w:i/>
          <w:lang w:val="en-US"/>
        </w:rPr>
        <w:t>TS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и </w:t>
      </w:r>
      <w:proofErr w:type="spellStart"/>
      <w:r w:rsidRPr="00DE3652">
        <w:rPr>
          <w:i/>
          <w:lang w:val="en-US"/>
        </w:rPr>
        <w:t>TF</w:t>
      </w:r>
      <w:r w:rsidRPr="00DE3652">
        <w:rPr>
          <w:i/>
          <w:vertAlign w:val="subscript"/>
          <w:lang w:val="en-US"/>
        </w:rPr>
        <w:t>r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 xml:space="preserve">) – время начала и окончания ремонта </w:t>
      </w:r>
      <w:r w:rsidRPr="00DE3652">
        <w:rPr>
          <w:i/>
          <w:lang w:val="en-US"/>
        </w:rPr>
        <w:t>r</w:t>
      </w:r>
      <w:r w:rsidRPr="00DE3652">
        <w:t xml:space="preserve"> = 1, …, </w:t>
      </w:r>
      <w:r w:rsidRPr="00DE3652">
        <w:rPr>
          <w:i/>
          <w:lang w:val="en-US"/>
        </w:rPr>
        <w:t>R</w:t>
      </w:r>
      <w:r w:rsidRPr="00DE3652">
        <w:t>(</w:t>
      </w:r>
      <w:proofErr w:type="spellStart"/>
      <w:r w:rsidRPr="00DE3652">
        <w:rPr>
          <w:i/>
          <w:lang w:val="en-US"/>
        </w:rPr>
        <w:t>hc</w:t>
      </w:r>
      <w:proofErr w:type="spellEnd"/>
      <w:r w:rsidRPr="00DE3652">
        <w:t>)</w:t>
      </w:r>
    </w:p>
    <w:p w14:paraId="721A55CD" w14:textId="72FE370A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  <m:sup>
            <m:r>
              <w:rPr>
                <w:rFonts w:ascii="Cambria Math" w:hAnsi="Cambria Math"/>
                <w:lang w:val="en-US"/>
              </w:rPr>
              <m:t>min</m:t>
            </m:r>
          </m:sup>
        </m:sSubSup>
      </m:oMath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инимальная длина заготовки (мм)</w:t>
      </w:r>
    </w:p>
    <w:p w14:paraId="775A9EC4" w14:textId="7A5B99B4" w:rsidR="002B383D" w:rsidRPr="00D72687" w:rsidRDefault="002B383D" w:rsidP="002B383D">
      <w:pPr>
        <w:spacing w:line="276" w:lineRule="auto"/>
        <w:ind w:firstLine="567"/>
      </w:pPr>
      <w:r w:rsidRPr="003B05BD">
        <w:t xml:space="preserve">-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</m:oMath>
      <w:r w:rsidRPr="003B05BD">
        <w:t>(</w:t>
      </w:r>
      <w:proofErr w:type="spellStart"/>
      <w:r w:rsidRPr="003B05BD">
        <w:rPr>
          <w:i/>
          <w:lang w:val="en-US"/>
        </w:rPr>
        <w:t>hc</w:t>
      </w:r>
      <w:proofErr w:type="spellEnd"/>
      <w:r w:rsidRPr="003B05BD">
        <w:t>) – максимальная длина заготовки (мм)</w:t>
      </w:r>
    </w:p>
    <w:p w14:paraId="7D8C4F1E" w14:textId="77777777" w:rsidR="002B383D" w:rsidRPr="00DE3652" w:rsidRDefault="002B383D" w:rsidP="002B383D">
      <w:pPr>
        <w:spacing w:line="276" w:lineRule="auto"/>
        <w:ind w:firstLine="567"/>
      </w:pPr>
    </w:p>
    <w:p w14:paraId="0AC43361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Объект</w:t>
      </w:r>
      <w:r w:rsidRPr="003B05BD">
        <w:t xml:space="preserve">: оснастка </w:t>
      </w:r>
      <w:proofErr w:type="spellStart"/>
      <w:r w:rsidRPr="003B05BD">
        <w:rPr>
          <w:i/>
          <w:lang w:val="en-US"/>
        </w:rPr>
        <w:t>mould</w:t>
      </w:r>
      <w:proofErr w:type="spellEnd"/>
    </w:p>
    <w:p w14:paraId="23F3BEEC" w14:textId="77777777" w:rsidR="002B383D" w:rsidRPr="003B05BD" w:rsidRDefault="002B383D" w:rsidP="002B383D">
      <w:pPr>
        <w:spacing w:line="276" w:lineRule="auto"/>
        <w:ind w:firstLine="567"/>
      </w:pPr>
      <w:r w:rsidRPr="003B05BD">
        <w:rPr>
          <w:b/>
        </w:rPr>
        <w:t>Известные параметры</w:t>
      </w:r>
      <w:r w:rsidRPr="003B05BD">
        <w:t xml:space="preserve"> оснастки:</w:t>
      </w:r>
    </w:p>
    <w:p w14:paraId="58F01D6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CastHouse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ое отделение</w:t>
      </w:r>
    </w:p>
    <w:p w14:paraId="0EA5D98F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CM</w:t>
      </w:r>
      <w:r w:rsidRPr="003B05BD">
        <w:rPr>
          <w:vertAlign w:val="subscript"/>
        </w:rPr>
        <w:t>0</w:t>
      </w:r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литейная машина, на которой установлена оснастка в начале планируемого периода (0, если свободна)</w:t>
      </w:r>
    </w:p>
    <w:p w14:paraId="0B97F933" w14:textId="77777777" w:rsidR="002B383D" w:rsidRPr="006D604B" w:rsidRDefault="002B383D" w:rsidP="002B383D">
      <w:pPr>
        <w:spacing w:line="276" w:lineRule="auto"/>
        <w:ind w:firstLine="567"/>
        <w:rPr>
          <w:lang w:val="en-US"/>
        </w:rPr>
      </w:pPr>
      <w:r w:rsidRPr="006D604B">
        <w:rPr>
          <w:lang w:val="en-US"/>
        </w:rPr>
        <w:t xml:space="preserve">- </w:t>
      </w:r>
      <w:proofErr w:type="gramStart"/>
      <w:r w:rsidRPr="003B05BD">
        <w:rPr>
          <w:i/>
          <w:lang w:val="en-US"/>
        </w:rPr>
        <w:t>Form</w:t>
      </w:r>
      <w:r w:rsidRPr="006D604B">
        <w:rPr>
          <w:lang w:val="en-US"/>
        </w:rPr>
        <w:t>(</w:t>
      </w:r>
      <w:proofErr w:type="spellStart"/>
      <w:proofErr w:type="gramEnd"/>
      <w:r w:rsidRPr="003B05BD">
        <w:rPr>
          <w:i/>
          <w:lang w:val="en-US"/>
        </w:rPr>
        <w:t>mould</w:t>
      </w:r>
      <w:proofErr w:type="spellEnd"/>
      <w:r w:rsidRPr="006D604B">
        <w:rPr>
          <w:lang w:val="en-US"/>
        </w:rPr>
        <w:t xml:space="preserve">) – </w:t>
      </w:r>
      <w:r w:rsidRPr="003B05BD">
        <w:t>форма</w:t>
      </w:r>
    </w:p>
    <w:p w14:paraId="7610BE44" w14:textId="7C56EC05" w:rsidR="00AF7147" w:rsidRPr="008A4EEF" w:rsidRDefault="00AF7147" w:rsidP="002B383D">
      <w:pPr>
        <w:spacing w:line="276" w:lineRule="auto"/>
        <w:ind w:firstLine="567"/>
        <w:rPr>
          <w:lang w:val="en-US"/>
        </w:rPr>
      </w:pPr>
      <w:r w:rsidRPr="008A4EEF">
        <w:rPr>
          <w:lang w:val="en-US"/>
        </w:rPr>
        <w:t xml:space="preserve">- </w:t>
      </w:r>
      <w:proofErr w:type="gramStart"/>
      <w:r w:rsidRPr="008A4EEF">
        <w:rPr>
          <w:i/>
          <w:lang w:val="en-US"/>
        </w:rPr>
        <w:t>Profile</w:t>
      </w:r>
      <w:r w:rsidRPr="008A4EEF">
        <w:rPr>
          <w:lang w:val="en-US"/>
        </w:rPr>
        <w:t>(</w:t>
      </w:r>
      <w:proofErr w:type="spellStart"/>
      <w:proofErr w:type="gramEnd"/>
      <w:r w:rsidRPr="008A4EEF">
        <w:rPr>
          <w:i/>
          <w:lang w:val="en-US"/>
        </w:rPr>
        <w:t>mould</w:t>
      </w:r>
      <w:proofErr w:type="spellEnd"/>
      <w:r w:rsidRPr="008A4EEF">
        <w:rPr>
          <w:lang w:val="en-US"/>
        </w:rPr>
        <w:t xml:space="preserve">) – </w:t>
      </w:r>
      <w:r w:rsidRPr="008A4EEF">
        <w:t>сечение</w:t>
      </w:r>
      <w:r w:rsidRPr="008A4EEF">
        <w:rPr>
          <w:lang w:val="en-US"/>
        </w:rPr>
        <w:t xml:space="preserve"> </w:t>
      </w:r>
      <w:r w:rsidRPr="008A4EEF">
        <w:t>слитков</w:t>
      </w:r>
    </w:p>
    <w:p w14:paraId="603FE07C" w14:textId="77777777" w:rsidR="002B383D" w:rsidRPr="008A4EEF" w:rsidRDefault="002B383D" w:rsidP="00AF7147">
      <w:pPr>
        <w:spacing w:line="276" w:lineRule="auto"/>
        <w:ind w:left="708" w:firstLine="708"/>
        <w:rPr>
          <w:lang w:val="en-US"/>
        </w:rPr>
      </w:pPr>
      <w:r w:rsidRPr="008A4EEF">
        <w:rPr>
          <w:lang w:val="en-US"/>
        </w:rPr>
        <w:t xml:space="preserve">- </w:t>
      </w:r>
      <w:proofErr w:type="gramStart"/>
      <w:r w:rsidRPr="008A4EEF">
        <w:rPr>
          <w:i/>
          <w:lang w:val="en-US"/>
        </w:rPr>
        <w:t>Width</w:t>
      </w:r>
      <w:r w:rsidRPr="008A4EEF">
        <w:rPr>
          <w:lang w:val="en-US"/>
        </w:rPr>
        <w:t>(</w:t>
      </w:r>
      <w:proofErr w:type="spellStart"/>
      <w:proofErr w:type="gramEnd"/>
      <w:r w:rsidRPr="008A4EEF">
        <w:rPr>
          <w:i/>
          <w:lang w:val="en-US"/>
        </w:rPr>
        <w:t>mould</w:t>
      </w:r>
      <w:proofErr w:type="spellEnd"/>
      <w:r w:rsidRPr="008A4EEF">
        <w:rPr>
          <w:lang w:val="en-US"/>
        </w:rPr>
        <w:t xml:space="preserve">) – </w:t>
      </w:r>
      <w:r w:rsidRPr="008A4EEF">
        <w:t>ширина</w:t>
      </w:r>
      <w:r w:rsidRPr="008A4EEF">
        <w:rPr>
          <w:lang w:val="en-US"/>
        </w:rPr>
        <w:t xml:space="preserve"> (</w:t>
      </w:r>
      <w:r w:rsidRPr="008A4EEF">
        <w:t>мм</w:t>
      </w:r>
      <w:r w:rsidRPr="008A4EEF">
        <w:rPr>
          <w:lang w:val="en-US"/>
        </w:rPr>
        <w:t>) (</w:t>
      </w:r>
      <w:r w:rsidRPr="008A4EEF">
        <w:t>для</w:t>
      </w:r>
      <w:r w:rsidRPr="008A4EEF">
        <w:rPr>
          <w:lang w:val="en-US"/>
        </w:rPr>
        <w:t xml:space="preserve"> SLABS </w:t>
      </w:r>
      <w:r w:rsidRPr="008A4EEF">
        <w:t>и</w:t>
      </w:r>
      <w:r w:rsidRPr="008A4EEF">
        <w:rPr>
          <w:lang w:val="en-US"/>
        </w:rPr>
        <w:t xml:space="preserve"> T-BARS)</w:t>
      </w:r>
    </w:p>
    <w:p w14:paraId="0D93CF6A" w14:textId="77777777" w:rsidR="002B383D" w:rsidRPr="008A4EEF" w:rsidRDefault="002B383D" w:rsidP="00AF7147">
      <w:pPr>
        <w:spacing w:line="276" w:lineRule="auto"/>
        <w:ind w:left="708" w:firstLine="708"/>
        <w:rPr>
          <w:lang w:val="en-US"/>
        </w:rPr>
      </w:pPr>
      <w:r w:rsidRPr="008A4EEF">
        <w:rPr>
          <w:lang w:val="en-US"/>
        </w:rPr>
        <w:t xml:space="preserve">- </w:t>
      </w:r>
      <w:proofErr w:type="gramStart"/>
      <w:r w:rsidRPr="008A4EEF">
        <w:rPr>
          <w:i/>
          <w:lang w:val="en-US"/>
        </w:rPr>
        <w:t>Height</w:t>
      </w:r>
      <w:r w:rsidRPr="008A4EEF">
        <w:rPr>
          <w:lang w:val="en-US"/>
        </w:rPr>
        <w:t>(</w:t>
      </w:r>
      <w:proofErr w:type="spellStart"/>
      <w:proofErr w:type="gramEnd"/>
      <w:r w:rsidRPr="008A4EEF">
        <w:rPr>
          <w:i/>
          <w:lang w:val="en-US"/>
        </w:rPr>
        <w:t>mould</w:t>
      </w:r>
      <w:proofErr w:type="spellEnd"/>
      <w:r w:rsidRPr="008A4EEF">
        <w:rPr>
          <w:lang w:val="en-US"/>
        </w:rPr>
        <w:t xml:space="preserve">) – </w:t>
      </w:r>
      <w:r w:rsidRPr="008A4EEF">
        <w:t>высота</w:t>
      </w:r>
      <w:r w:rsidRPr="008A4EEF">
        <w:rPr>
          <w:lang w:val="en-US"/>
        </w:rPr>
        <w:t xml:space="preserve"> (</w:t>
      </w:r>
      <w:r w:rsidRPr="008A4EEF">
        <w:t>мм</w:t>
      </w:r>
      <w:r w:rsidRPr="008A4EEF">
        <w:rPr>
          <w:lang w:val="en-US"/>
        </w:rPr>
        <w:t>) (</w:t>
      </w:r>
      <w:r w:rsidRPr="008A4EEF">
        <w:t>для</w:t>
      </w:r>
      <w:r w:rsidRPr="008A4EEF">
        <w:rPr>
          <w:lang w:val="en-US"/>
        </w:rPr>
        <w:t xml:space="preserve"> SLABS и T-BARS) </w:t>
      </w:r>
    </w:p>
    <w:p w14:paraId="7A88CB3A" w14:textId="77777777" w:rsidR="002B383D" w:rsidRPr="008A4EEF" w:rsidRDefault="002B383D" w:rsidP="00AF7147">
      <w:pPr>
        <w:spacing w:line="276" w:lineRule="auto"/>
        <w:ind w:left="708" w:firstLine="708"/>
        <w:rPr>
          <w:lang w:val="en-US"/>
        </w:rPr>
      </w:pPr>
      <w:r w:rsidRPr="008A4EEF">
        <w:rPr>
          <w:lang w:val="en-US"/>
        </w:rPr>
        <w:t xml:space="preserve">- </w:t>
      </w:r>
      <w:proofErr w:type="gramStart"/>
      <w:r w:rsidRPr="008A4EEF">
        <w:rPr>
          <w:i/>
          <w:lang w:val="en-US"/>
        </w:rPr>
        <w:t>Diameter</w:t>
      </w:r>
      <w:r w:rsidRPr="008A4EEF">
        <w:rPr>
          <w:lang w:val="en-US"/>
        </w:rPr>
        <w:t>(</w:t>
      </w:r>
      <w:proofErr w:type="spellStart"/>
      <w:proofErr w:type="gramEnd"/>
      <w:r w:rsidRPr="008A4EEF">
        <w:rPr>
          <w:i/>
          <w:lang w:val="en-US"/>
        </w:rPr>
        <w:t>mould</w:t>
      </w:r>
      <w:proofErr w:type="spellEnd"/>
      <w:r w:rsidRPr="008A4EEF">
        <w:rPr>
          <w:lang w:val="en-US"/>
        </w:rPr>
        <w:t xml:space="preserve">) – </w:t>
      </w:r>
      <w:r w:rsidRPr="008A4EEF">
        <w:t>диаметр</w:t>
      </w:r>
      <w:r w:rsidRPr="008A4EEF">
        <w:rPr>
          <w:lang w:val="en-US"/>
        </w:rPr>
        <w:t xml:space="preserve"> (</w:t>
      </w:r>
      <w:r w:rsidRPr="008A4EEF">
        <w:t>мм</w:t>
      </w:r>
      <w:r w:rsidRPr="008A4EEF">
        <w:rPr>
          <w:lang w:val="en-US"/>
        </w:rPr>
        <w:t>) (</w:t>
      </w:r>
      <w:r w:rsidRPr="008A4EEF">
        <w:t>для</w:t>
      </w:r>
      <w:r w:rsidRPr="008A4EEF">
        <w:rPr>
          <w:lang w:val="en-US"/>
        </w:rPr>
        <w:t xml:space="preserve"> BILLETS)</w:t>
      </w:r>
    </w:p>
    <w:p w14:paraId="6CE97956" w14:textId="25B508BE" w:rsidR="002B383D" w:rsidRPr="009A41D9" w:rsidRDefault="002B383D" w:rsidP="002B383D">
      <w:pPr>
        <w:spacing w:line="276" w:lineRule="auto"/>
        <w:ind w:firstLine="567"/>
        <w:rPr>
          <w:lang w:val="en-US"/>
        </w:rPr>
      </w:pPr>
      <w:r w:rsidRPr="009A41D9">
        <w:rPr>
          <w:lang w:val="en-US"/>
        </w:rPr>
        <w:t xml:space="preserve">- </w:t>
      </w:r>
      <w:proofErr w:type="gramStart"/>
      <w:r w:rsidRPr="008A4EEF">
        <w:rPr>
          <w:i/>
          <w:lang w:val="en-US"/>
        </w:rPr>
        <w:t>Resource</w:t>
      </w:r>
      <w:r w:rsidRPr="009A41D9">
        <w:rPr>
          <w:lang w:val="en-US"/>
        </w:rPr>
        <w:t>(</w:t>
      </w:r>
      <w:proofErr w:type="spellStart"/>
      <w:proofErr w:type="gramEnd"/>
      <w:r w:rsidRPr="008A4EEF">
        <w:rPr>
          <w:i/>
          <w:lang w:val="en-US"/>
        </w:rPr>
        <w:t>mould</w:t>
      </w:r>
      <w:proofErr w:type="spellEnd"/>
      <w:r w:rsidRPr="009A41D9">
        <w:rPr>
          <w:lang w:val="en-US"/>
        </w:rPr>
        <w:t xml:space="preserve">) – </w:t>
      </w:r>
      <w:r w:rsidRPr="008A4EEF">
        <w:t>текущий</w:t>
      </w:r>
      <w:r w:rsidRPr="009A41D9">
        <w:rPr>
          <w:lang w:val="en-US"/>
        </w:rPr>
        <w:t xml:space="preserve"> </w:t>
      </w:r>
      <w:r w:rsidRPr="008A4EEF">
        <w:t>ресурс</w:t>
      </w:r>
      <w:r w:rsidRPr="009A41D9">
        <w:rPr>
          <w:lang w:val="en-US"/>
        </w:rPr>
        <w:t xml:space="preserve"> </w:t>
      </w:r>
      <w:r w:rsidRPr="008A4EEF">
        <w:t>оснастки</w:t>
      </w:r>
      <w:r w:rsidRPr="009A41D9">
        <w:rPr>
          <w:lang w:val="en-US"/>
        </w:rPr>
        <w:t xml:space="preserve"> (</w:t>
      </w:r>
      <w:r w:rsidR="009A41D9">
        <w:t>т</w:t>
      </w:r>
      <w:r w:rsidRPr="009A41D9">
        <w:rPr>
          <w:lang w:val="en-US"/>
        </w:rPr>
        <w:t>)</w:t>
      </w:r>
    </w:p>
    <w:p w14:paraId="53E0CF74" w14:textId="2D1D2955" w:rsidR="002B383D" w:rsidRPr="008A4EEF" w:rsidRDefault="002B383D" w:rsidP="002B383D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ResourceMax</w:t>
      </w:r>
      <w:proofErr w:type="spellEnd"/>
      <w:r w:rsidRPr="008A4EEF">
        <w:t>(</w:t>
      </w:r>
      <w:proofErr w:type="spellStart"/>
      <w:r w:rsidRPr="008A4EEF">
        <w:rPr>
          <w:i/>
          <w:lang w:val="en-US"/>
        </w:rPr>
        <w:t>mould</w:t>
      </w:r>
      <w:proofErr w:type="spellEnd"/>
      <w:r w:rsidRPr="008A4EEF">
        <w:t>) – максимальный ресурс оснастки</w:t>
      </w:r>
      <w:r w:rsidR="009A41D9">
        <w:t xml:space="preserve"> (т)</w:t>
      </w:r>
    </w:p>
    <w:p w14:paraId="72836EAD" w14:textId="77777777" w:rsidR="002B383D" w:rsidRPr="008A4EEF" w:rsidRDefault="002B383D" w:rsidP="002B383D">
      <w:pPr>
        <w:spacing w:line="276" w:lineRule="auto"/>
        <w:ind w:firstLine="567"/>
      </w:pPr>
      <w:r w:rsidRPr="008A4EEF">
        <w:t xml:space="preserve">- </w:t>
      </w:r>
      <w:proofErr w:type="spellStart"/>
      <w:r w:rsidRPr="008A4EEF">
        <w:rPr>
          <w:i/>
          <w:lang w:val="en-US"/>
        </w:rPr>
        <w:t>T</w:t>
      </w:r>
      <w:r w:rsidRPr="008A4EEF">
        <w:rPr>
          <w:i/>
          <w:vertAlign w:val="subscript"/>
          <w:lang w:val="en-US"/>
        </w:rPr>
        <w:t>prepare</w:t>
      </w:r>
      <w:proofErr w:type="spellEnd"/>
      <w:r w:rsidRPr="008A4EEF">
        <w:t>(</w:t>
      </w:r>
      <w:proofErr w:type="spellStart"/>
      <w:r w:rsidRPr="008A4EEF">
        <w:rPr>
          <w:i/>
          <w:lang w:val="en-US"/>
        </w:rPr>
        <w:t>mould</w:t>
      </w:r>
      <w:proofErr w:type="spellEnd"/>
      <w:r w:rsidRPr="008A4EEF">
        <w:t>) – время подготовки оснастки к работе</w:t>
      </w:r>
    </w:p>
    <w:p w14:paraId="3739E560" w14:textId="7AD11DF2" w:rsidR="002B383D" w:rsidRPr="003B05BD" w:rsidRDefault="002B383D" w:rsidP="002B383D">
      <w:pPr>
        <w:spacing w:line="276" w:lineRule="auto"/>
        <w:ind w:firstLine="567"/>
        <w:rPr>
          <w:rFonts w:eastAsiaTheme="minorEastAsia"/>
        </w:rPr>
      </w:pPr>
      <w:r w:rsidRPr="008A4EEF">
        <w:rPr>
          <w:rFonts w:eastAsiaTheme="minorEastAsia"/>
        </w:rPr>
        <w:t>- &lt;</w:t>
      </w:r>
      <w:r w:rsidRPr="008A4EEF">
        <w:rPr>
          <w:rFonts w:eastAsiaTheme="minorEastAsia"/>
          <w:lang w:val="en-US"/>
        </w:rPr>
        <w:t>map</w:t>
      </w:r>
      <w:r w:rsidRPr="008A4EEF">
        <w:rPr>
          <w:rFonts w:eastAsiaTheme="minorEastAsia"/>
        </w:rPr>
        <w:t>&gt;</w:t>
      </w:r>
      <w:proofErr w:type="spellStart"/>
      <w:proofErr w:type="gramStart"/>
      <w:r w:rsidRPr="008A4EEF">
        <w:rPr>
          <w:i/>
          <w:lang w:val="en-US"/>
        </w:rPr>
        <w:t>v</w:t>
      </w:r>
      <w:r w:rsidRPr="008A4EEF">
        <w:rPr>
          <w:i/>
          <w:vertAlign w:val="subscript"/>
          <w:lang w:val="en-US"/>
        </w:rPr>
        <w:t>cast</w:t>
      </w:r>
      <w:proofErr w:type="spellEnd"/>
      <w:r w:rsidRPr="008A4EEF">
        <w:t>(</w:t>
      </w:r>
      <w:proofErr w:type="spellStart"/>
      <w:proofErr w:type="gramEnd"/>
      <w:r w:rsidR="00E22484" w:rsidRPr="008A4EEF">
        <w:rPr>
          <w:i/>
          <w:lang w:val="en-US"/>
        </w:rPr>
        <w:t>mould</w:t>
      </w:r>
      <w:proofErr w:type="spellEnd"/>
      <w:r w:rsidRPr="008A4EEF">
        <w:t xml:space="preserve">, </w:t>
      </w:r>
      <w:r w:rsidR="00FA0F4E" w:rsidRPr="008A4EEF">
        <w:rPr>
          <w:i/>
          <w:lang w:val="en-US"/>
        </w:rPr>
        <w:t>mark</w:t>
      </w:r>
      <w:r w:rsidRPr="008A4EEF">
        <w:t xml:space="preserve">) – скорость литья </w:t>
      </w:r>
      <w:r w:rsidRPr="008A4EEF">
        <w:rPr>
          <w:rFonts w:eastAsiaTheme="minorEastAsia"/>
        </w:rPr>
        <w:t>(</w:t>
      </w:r>
      <w:r w:rsidR="00E22484" w:rsidRPr="008A4EEF">
        <w:rPr>
          <w:rFonts w:eastAsiaTheme="minorEastAsia"/>
        </w:rPr>
        <w:t>мм</w:t>
      </w:r>
      <w:r w:rsidRPr="008A4EEF">
        <w:rPr>
          <w:rFonts w:eastAsiaTheme="minorEastAsia"/>
        </w:rPr>
        <w:t>/ч)</w:t>
      </w:r>
    </w:p>
    <w:p w14:paraId="43215789" w14:textId="77777777" w:rsidR="002B383D" w:rsidRPr="00337D42" w:rsidRDefault="002B383D" w:rsidP="002B383D">
      <w:pPr>
        <w:spacing w:line="276" w:lineRule="auto"/>
        <w:ind w:firstLine="567"/>
      </w:pPr>
      <w:r w:rsidRPr="003B05BD">
        <w:t>- &lt;</w:t>
      </w:r>
      <w:r w:rsidRPr="003B05BD">
        <w:rPr>
          <w:lang w:val="en-US"/>
        </w:rPr>
        <w:t>list</w:t>
      </w:r>
      <w:r w:rsidRPr="003B05BD">
        <w:t>&gt;</w:t>
      </w:r>
      <w:proofErr w:type="spellStart"/>
      <w:r w:rsidRPr="003B05BD">
        <w:rPr>
          <w:i/>
          <w:lang w:val="en-US"/>
        </w:rPr>
        <w:t>nBlanks</w:t>
      </w:r>
      <w:proofErr w:type="spellEnd"/>
      <w:r w:rsidRPr="003B05BD">
        <w:t>(</w:t>
      </w:r>
      <w:proofErr w:type="spellStart"/>
      <w:r w:rsidRPr="003B05BD">
        <w:rPr>
          <w:i/>
          <w:lang w:val="en-US"/>
        </w:rPr>
        <w:t>mould</w:t>
      </w:r>
      <w:proofErr w:type="spellEnd"/>
      <w:r w:rsidRPr="003B05BD">
        <w:t>) – количество одновременно отливаемых заготовок (список чисел)</w:t>
      </w:r>
    </w:p>
    <w:p w14:paraId="26325CEC" w14:textId="77777777" w:rsidR="002B383D" w:rsidRPr="00DE3652" w:rsidRDefault="002B383D" w:rsidP="002B383D">
      <w:pPr>
        <w:spacing w:line="276" w:lineRule="auto"/>
        <w:ind w:firstLine="567"/>
      </w:pPr>
    </w:p>
    <w:p w14:paraId="75239C3A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фильтр </w:t>
      </w:r>
      <w:r w:rsidRPr="00DE3652">
        <w:rPr>
          <w:i/>
          <w:lang w:val="en-US"/>
        </w:rPr>
        <w:t>filter</w:t>
      </w:r>
    </w:p>
    <w:p w14:paraId="722D5CBF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фильтра:</w:t>
      </w:r>
    </w:p>
    <w:p w14:paraId="514BF902" w14:textId="77777777" w:rsidR="002B383D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r w:rsidRPr="00DE3652">
        <w:rPr>
          <w:i/>
          <w:lang w:val="en-US"/>
        </w:rPr>
        <w:t>filter</w:t>
      </w:r>
      <w:r w:rsidRPr="00DE3652">
        <w:t>) – литейное отделение</w:t>
      </w:r>
    </w:p>
    <w:p w14:paraId="6A9C91A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состояние готовности фильтра в начале планируемого периода (занят ЛА – </w:t>
      </w:r>
      <w:r w:rsidRPr="007C1750">
        <w:rPr>
          <w:lang w:val="en-US"/>
        </w:rPr>
        <w:t>engaged</w:t>
      </w:r>
      <w:r w:rsidRPr="007C1750">
        <w:t xml:space="preserve">, готовится – </w:t>
      </w:r>
      <w:r w:rsidRPr="007C1750">
        <w:rPr>
          <w:lang w:val="en-US"/>
        </w:rPr>
        <w:t>preparing</w:t>
      </w:r>
      <w:r w:rsidRPr="007C1750">
        <w:t xml:space="preserve">, готов к разогреву – </w:t>
      </w:r>
      <w:r w:rsidRPr="007C1750">
        <w:rPr>
          <w:lang w:val="en-US"/>
        </w:rPr>
        <w:t>prepared</w:t>
      </w:r>
      <w:r w:rsidRPr="007C1750">
        <w:t xml:space="preserve">, разогревается – </w:t>
      </w:r>
      <w:r w:rsidRPr="007C1750">
        <w:rPr>
          <w:lang w:val="en-US"/>
        </w:rPr>
        <w:t>heating</w:t>
      </w:r>
      <w:r w:rsidRPr="007C1750">
        <w:t xml:space="preserve">, разогрет – </w:t>
      </w:r>
      <w:r w:rsidRPr="007C1750">
        <w:rPr>
          <w:lang w:val="en-US"/>
        </w:rPr>
        <w:t>ready</w:t>
      </w:r>
      <w:r w:rsidRPr="007C1750">
        <w:t xml:space="preserve">, устанавливается на ЛА – </w:t>
      </w:r>
      <w:r w:rsidRPr="007C1750">
        <w:rPr>
          <w:lang w:val="en-US"/>
        </w:rPr>
        <w:t>installing</w:t>
      </w:r>
      <w:r w:rsidRPr="007C1750">
        <w:t xml:space="preserve">) </w:t>
      </w:r>
    </w:p>
    <w:p w14:paraId="138D6C6C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CU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литейный агрегат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engaged</w:t>
      </w:r>
      <w:r w:rsidRPr="007C1750">
        <w:t>)</w:t>
      </w:r>
    </w:p>
    <w:p w14:paraId="33852528" w14:textId="77777777" w:rsidR="002B383D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Heater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filter</w:t>
      </w:r>
      <w:r w:rsidRPr="007C1750">
        <w:t xml:space="preserve">) – </w:t>
      </w:r>
      <w:proofErr w:type="spellStart"/>
      <w:r w:rsidRPr="007C1750">
        <w:t>Разогреватель</w:t>
      </w:r>
      <w:proofErr w:type="spellEnd"/>
      <w:r w:rsidRPr="007C1750">
        <w:t xml:space="preserve">, на котором установлен фильтр в начале планируемого периода (если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 xml:space="preserve"> = </w:t>
      </w:r>
      <w:r w:rsidRPr="007C1750">
        <w:rPr>
          <w:lang w:val="en-US"/>
        </w:rPr>
        <w:t>heating</w:t>
      </w:r>
      <w:r w:rsidRPr="007C1750">
        <w:t>)</w:t>
      </w:r>
    </w:p>
    <w:p w14:paraId="15EF32AB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r w:rsidRPr="003B05BD">
        <w:rPr>
          <w:i/>
          <w:lang w:val="en-US"/>
        </w:rPr>
        <w:t>T</w:t>
      </w:r>
      <w:r w:rsidRPr="003B05BD">
        <w:rPr>
          <w:vertAlign w:val="subscript"/>
        </w:rPr>
        <w:t>0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готовности фильтра к установке в начале планируемого периода</w:t>
      </w:r>
    </w:p>
    <w:p w14:paraId="14779A5F" w14:textId="77777777" w:rsidR="002B383D" w:rsidRPr="003B05BD" w:rsidRDefault="002B383D" w:rsidP="002B383D">
      <w:pPr>
        <w:spacing w:line="276" w:lineRule="auto"/>
        <w:ind w:firstLine="567"/>
      </w:pPr>
      <w:r w:rsidRPr="003B05BD">
        <w:lastRenderedPageBreak/>
        <w:t xml:space="preserve">- </w:t>
      </w:r>
      <w:r w:rsidRPr="003B05BD">
        <w:rPr>
          <w:i/>
          <w:lang w:val="en-US"/>
        </w:rPr>
        <w:t>Resource</w:t>
      </w:r>
      <w:r w:rsidRPr="003B05BD">
        <w:t>(</w:t>
      </w:r>
      <w:r w:rsidRPr="003B05BD">
        <w:rPr>
          <w:i/>
          <w:lang w:val="en-US"/>
        </w:rPr>
        <w:t>filter</w:t>
      </w:r>
      <w:r w:rsidRPr="003B05BD">
        <w:t>) – текущий ресурс фильтра (%)</w:t>
      </w:r>
    </w:p>
    <w:p w14:paraId="4B69F698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ResourceOver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допустимый перерасход ресурса фильтра (%) (~2%)</w:t>
      </w:r>
    </w:p>
    <w:p w14:paraId="3B25F505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ChMark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) – допустимые переходы от марки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t xml:space="preserve"> к марке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 xml:space="preserve"> без промывки фильтра (</w:t>
      </w:r>
      <w:r w:rsidRPr="003B05BD">
        <w:rPr>
          <w:i/>
          <w:lang w:val="en-US"/>
        </w:rPr>
        <w:t>true</w:t>
      </w:r>
      <w:r w:rsidRPr="003B05BD">
        <w:t>/</w:t>
      </w:r>
      <w:r w:rsidRPr="003B05BD">
        <w:rPr>
          <w:i/>
          <w:lang w:val="en-US"/>
        </w:rPr>
        <w:t>false</w:t>
      </w:r>
      <w:r w:rsidRPr="003B05BD">
        <w:t>)</w:t>
      </w:r>
    </w:p>
    <w:p w14:paraId="3A358574" w14:textId="77777777" w:rsidR="002B383D" w:rsidRPr="003B05BD" w:rsidRDefault="002B383D" w:rsidP="002B383D">
      <w:pPr>
        <w:spacing w:line="276" w:lineRule="auto"/>
        <w:ind w:firstLine="567"/>
        <w:jc w:val="both"/>
      </w:pPr>
      <w:r w:rsidRPr="003B05BD">
        <w:t xml:space="preserve">- </w:t>
      </w:r>
      <w:proofErr w:type="spellStart"/>
      <w:proofErr w:type="gram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change</w:t>
      </w:r>
      <w:proofErr w:type="spellEnd"/>
      <w:r w:rsidRPr="003B05BD">
        <w:t>(</w:t>
      </w:r>
      <w:proofErr w:type="gramEnd"/>
      <w:r w:rsidRPr="003B05BD">
        <w:rPr>
          <w:i/>
          <w:lang w:val="en-US"/>
        </w:rPr>
        <w:t>filter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1</w:t>
      </w:r>
      <w:r w:rsidRPr="003B05BD">
        <w:rPr>
          <w:i/>
        </w:rPr>
        <w:t xml:space="preserve">, </w:t>
      </w:r>
      <w:r w:rsidRPr="003B05BD">
        <w:rPr>
          <w:i/>
          <w:lang w:val="en-US"/>
        </w:rPr>
        <w:t>mark</w:t>
      </w:r>
      <w:r w:rsidRPr="003B05BD">
        <w:rPr>
          <w:vertAlign w:val="subscript"/>
        </w:rPr>
        <w:t>2</w:t>
      </w:r>
      <w:r w:rsidRPr="003B05BD">
        <w:t>) – время промывки фильтра при переходе между марками</w:t>
      </w:r>
      <w:r w:rsidRPr="003B05BD">
        <w:rPr>
          <w:vertAlign w:val="subscript"/>
        </w:rPr>
        <w:t xml:space="preserve"> </w:t>
      </w:r>
      <w:r w:rsidRPr="003B05BD">
        <w:t>(ч)</w:t>
      </w:r>
    </w:p>
    <w:p w14:paraId="324D754E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prepare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подготовки фильтра к работе (ч) (~ 7-8 суток)</w:t>
      </w:r>
    </w:p>
    <w:p w14:paraId="6099F3B9" w14:textId="77777777" w:rsidR="002B383D" w:rsidRPr="003B05BD" w:rsidRDefault="002B383D" w:rsidP="002B383D">
      <w:pPr>
        <w:spacing w:line="276" w:lineRule="auto"/>
        <w:ind w:firstLine="567"/>
      </w:pPr>
      <w:r w:rsidRPr="003B05BD">
        <w:t xml:space="preserve">- </w:t>
      </w:r>
      <w:proofErr w:type="spellStart"/>
      <w:r w:rsidRPr="003B05BD">
        <w:rPr>
          <w:i/>
          <w:lang w:val="en-US"/>
        </w:rPr>
        <w:t>T</w:t>
      </w:r>
      <w:r w:rsidRPr="003B05BD">
        <w:rPr>
          <w:i/>
          <w:vertAlign w:val="subscript"/>
          <w:lang w:val="en-US"/>
        </w:rPr>
        <w:t>heat</w:t>
      </w:r>
      <w:proofErr w:type="spellEnd"/>
      <w:r w:rsidRPr="003B05BD">
        <w:t>(</w:t>
      </w:r>
      <w:r w:rsidRPr="003B05BD">
        <w:rPr>
          <w:i/>
          <w:lang w:val="en-US"/>
        </w:rPr>
        <w:t>filter</w:t>
      </w:r>
      <w:r w:rsidRPr="003B05BD">
        <w:t>) – время разогрева фильтра (ч) (~ 3 суток)</w:t>
      </w:r>
    </w:p>
    <w:p w14:paraId="5BB38C03" w14:textId="77777777" w:rsidR="002B383D" w:rsidRDefault="002B383D" w:rsidP="002B383D">
      <w:pPr>
        <w:spacing w:line="276" w:lineRule="auto"/>
        <w:ind w:firstLine="567"/>
      </w:pPr>
    </w:p>
    <w:p w14:paraId="120F36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Объект</w:t>
      </w:r>
      <w:r w:rsidRPr="007C1750">
        <w:t xml:space="preserve">: </w:t>
      </w:r>
      <w:proofErr w:type="spellStart"/>
      <w:r w:rsidRPr="007C1750">
        <w:t>разогреватель</w:t>
      </w:r>
      <w:proofErr w:type="spellEnd"/>
      <w:r w:rsidRPr="007C1750">
        <w:t xml:space="preserve"> фильтров </w:t>
      </w:r>
      <w:r w:rsidRPr="007C1750">
        <w:rPr>
          <w:i/>
          <w:lang w:val="en-US"/>
        </w:rPr>
        <w:t>heater</w:t>
      </w:r>
    </w:p>
    <w:p w14:paraId="6CBB8BF2" w14:textId="77777777" w:rsidR="002B383D" w:rsidRPr="007C1750" w:rsidRDefault="002B383D" w:rsidP="002B383D">
      <w:pPr>
        <w:spacing w:line="276" w:lineRule="auto"/>
        <w:ind w:firstLine="567"/>
      </w:pPr>
      <w:r w:rsidRPr="007C1750">
        <w:rPr>
          <w:b/>
        </w:rPr>
        <w:t>Известные параметры</w:t>
      </w:r>
      <w:r w:rsidRPr="007C1750">
        <w:t xml:space="preserve"> </w:t>
      </w:r>
      <w:proofErr w:type="spellStart"/>
      <w:r w:rsidRPr="007C1750">
        <w:t>разогревателя</w:t>
      </w:r>
      <w:proofErr w:type="spellEnd"/>
      <w:r w:rsidRPr="007C1750">
        <w:t>:</w:t>
      </w:r>
    </w:p>
    <w:p w14:paraId="71F4BF4B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proofErr w:type="spellStart"/>
      <w:r w:rsidRPr="007C1750">
        <w:rPr>
          <w:i/>
          <w:lang w:val="en-US"/>
        </w:rPr>
        <w:t>CastHouse</w:t>
      </w:r>
      <w:proofErr w:type="spellEnd"/>
      <w:r w:rsidRPr="007C1750">
        <w:t>(</w:t>
      </w:r>
      <w:r w:rsidRPr="007C1750">
        <w:rPr>
          <w:i/>
          <w:lang w:val="en-US"/>
        </w:rPr>
        <w:t>heater</w:t>
      </w:r>
      <w:r w:rsidRPr="007C1750">
        <w:t>) – литейное отделение</w:t>
      </w:r>
    </w:p>
    <w:p w14:paraId="555B8E2A" w14:textId="77777777" w:rsidR="002B383D" w:rsidRPr="007C1750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State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состояние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 (занят – </w:t>
      </w:r>
      <w:r w:rsidRPr="007C1750">
        <w:rPr>
          <w:lang w:val="en-US"/>
        </w:rPr>
        <w:t>engaged</w:t>
      </w:r>
      <w:r w:rsidRPr="007C1750">
        <w:t xml:space="preserve">, готов – </w:t>
      </w:r>
      <w:r w:rsidRPr="007C1750">
        <w:rPr>
          <w:lang w:val="en-US"/>
        </w:rPr>
        <w:t>ready</w:t>
      </w:r>
      <w:r w:rsidRPr="007C1750">
        <w:t xml:space="preserve">) </w:t>
      </w:r>
    </w:p>
    <w:p w14:paraId="3469CD15" w14:textId="77777777" w:rsidR="002B383D" w:rsidRPr="00936F49" w:rsidRDefault="002B383D" w:rsidP="002B383D">
      <w:pPr>
        <w:spacing w:line="276" w:lineRule="auto"/>
        <w:ind w:firstLine="567"/>
      </w:pPr>
      <w:r w:rsidRPr="007C1750">
        <w:t xml:space="preserve">- </w:t>
      </w:r>
      <w:r w:rsidRPr="007C1750">
        <w:rPr>
          <w:i/>
          <w:lang w:val="en-US"/>
        </w:rPr>
        <w:t>T</w:t>
      </w:r>
      <w:r w:rsidRPr="007C1750">
        <w:rPr>
          <w:vertAlign w:val="subscript"/>
        </w:rPr>
        <w:t>0</w:t>
      </w:r>
      <w:r w:rsidRPr="007C1750">
        <w:t>(</w:t>
      </w:r>
      <w:r w:rsidRPr="007C1750">
        <w:rPr>
          <w:i/>
          <w:lang w:val="en-US"/>
        </w:rPr>
        <w:t>heater</w:t>
      </w:r>
      <w:r w:rsidRPr="007C1750">
        <w:t xml:space="preserve">) – время готовности </w:t>
      </w:r>
      <w:proofErr w:type="spellStart"/>
      <w:r w:rsidRPr="007C1750">
        <w:t>разогревателя</w:t>
      </w:r>
      <w:proofErr w:type="spellEnd"/>
      <w:r w:rsidRPr="007C1750">
        <w:t xml:space="preserve"> в начале планируемого периода</w:t>
      </w:r>
    </w:p>
    <w:p w14:paraId="02A42E44" w14:textId="77777777" w:rsidR="002B383D" w:rsidRPr="00DE3652" w:rsidRDefault="002B383D" w:rsidP="002B383D">
      <w:pPr>
        <w:spacing w:line="276" w:lineRule="auto"/>
        <w:ind w:firstLine="567"/>
      </w:pPr>
    </w:p>
    <w:p w14:paraId="6F8F9BC0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Объект</w:t>
      </w:r>
      <w:r w:rsidRPr="00DE3652">
        <w:t xml:space="preserve">: план на </w:t>
      </w:r>
      <w:proofErr w:type="spellStart"/>
      <w:r w:rsidRPr="00DE3652">
        <w:t>выливку</w:t>
      </w:r>
      <w:proofErr w:type="spellEnd"/>
      <w:r w:rsidRPr="00DE3652">
        <w:t xml:space="preserve"> электролизера 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 xml:space="preserve"> (в отдельную смену)</w:t>
      </w:r>
    </w:p>
    <w:p w14:paraId="735705AB" w14:textId="77777777" w:rsidR="002B383D" w:rsidRPr="00DE3652" w:rsidRDefault="002B383D" w:rsidP="002B383D">
      <w:pPr>
        <w:spacing w:line="276" w:lineRule="auto"/>
        <w:ind w:firstLine="567"/>
      </w:pPr>
      <w:r w:rsidRPr="00DE3652">
        <w:rPr>
          <w:b/>
        </w:rPr>
        <w:t>Известные параметры</w:t>
      </w:r>
      <w:r w:rsidRPr="00DE3652">
        <w:t xml:space="preserve"> электролизера:</w:t>
      </w:r>
    </w:p>
    <w:p w14:paraId="6C8157B2" w14:textId="77777777" w:rsidR="002B383D" w:rsidRPr="00DE3652" w:rsidRDefault="002B383D" w:rsidP="002B383D">
      <w:pPr>
        <w:spacing w:line="276" w:lineRule="auto"/>
        <w:ind w:firstLine="567"/>
      </w:pPr>
      <w:r w:rsidRPr="00DE3652">
        <w:t xml:space="preserve">- </w:t>
      </w:r>
      <w:proofErr w:type="spellStart"/>
      <w:r w:rsidRPr="00DE3652">
        <w:rPr>
          <w:i/>
          <w:lang w:val="en-US"/>
        </w:rPr>
        <w:t>CastHouse</w:t>
      </w:r>
      <w:proofErr w:type="spellEnd"/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литейное отделение</w:t>
      </w:r>
    </w:p>
    <w:p w14:paraId="390E3B2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Day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день</w:t>
      </w:r>
    </w:p>
    <w:p w14:paraId="71FF3761" w14:textId="77777777" w:rsidR="002B383D" w:rsidRPr="00DE3652" w:rsidRDefault="002B383D" w:rsidP="002B383D">
      <w:pPr>
        <w:spacing w:line="276" w:lineRule="auto"/>
        <w:ind w:firstLine="567"/>
        <w:rPr>
          <w:lang w:val="en-US"/>
        </w:rPr>
      </w:pPr>
      <w:r w:rsidRPr="00DE3652">
        <w:rPr>
          <w:lang w:val="en-US"/>
        </w:rPr>
        <w:t xml:space="preserve">- </w:t>
      </w:r>
      <w:proofErr w:type="gramStart"/>
      <w:r w:rsidRPr="00DE3652">
        <w:rPr>
          <w:i/>
          <w:lang w:val="en-US"/>
        </w:rPr>
        <w:t>Shift</w:t>
      </w:r>
      <w:r w:rsidRPr="00DE3652">
        <w:rPr>
          <w:lang w:val="en-US"/>
        </w:rPr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rPr>
          <w:lang w:val="en-US"/>
        </w:rPr>
        <w:t xml:space="preserve">) – </w:t>
      </w:r>
      <w:r w:rsidRPr="00DE3652">
        <w:t>смена</w:t>
      </w:r>
    </w:p>
    <w:p w14:paraId="66FC6EA2" w14:textId="77777777" w:rsidR="002B383D" w:rsidRPr="00DE3652" w:rsidRDefault="002B383D" w:rsidP="002B383D">
      <w:pPr>
        <w:spacing w:line="276" w:lineRule="auto"/>
        <w:ind w:firstLine="567"/>
        <w:jc w:val="both"/>
      </w:pPr>
      <w:r w:rsidRPr="00DE3652">
        <w:t xml:space="preserve">- </w:t>
      </w:r>
      <w:r w:rsidRPr="00DE3652">
        <w:rPr>
          <w:i/>
          <w:lang w:val="en-US"/>
        </w:rPr>
        <w:t>V</w:t>
      </w:r>
      <w:r w:rsidRPr="00DE3652">
        <w:t>(</w:t>
      </w:r>
      <w:proofErr w:type="spellStart"/>
      <w:r w:rsidRPr="00DE3652">
        <w:rPr>
          <w:i/>
          <w:lang w:val="en-US"/>
        </w:rPr>
        <w:t>electr</w:t>
      </w:r>
      <w:proofErr w:type="spellEnd"/>
      <w:r w:rsidRPr="00DE3652">
        <w:t>) – план по объему (т)</w:t>
      </w:r>
    </w:p>
    <w:p w14:paraId="262A54B2" w14:textId="33FAF09C" w:rsidR="002B383D" w:rsidRDefault="002B383D" w:rsidP="002B383D">
      <w:pPr>
        <w:ind w:firstLine="567"/>
        <w:jc w:val="both"/>
        <w:rPr>
          <w:highlight w:val="lightGray"/>
        </w:rPr>
      </w:pPr>
      <w:r w:rsidRPr="00DE3652">
        <w:t>- &lt;</w:t>
      </w:r>
      <w:r w:rsidRPr="00DE3652">
        <w:rPr>
          <w:lang w:val="en-US"/>
        </w:rPr>
        <w:t>map</w:t>
      </w:r>
      <w:r w:rsidRPr="00DE3652">
        <w:t>&gt;</w:t>
      </w:r>
      <w:proofErr w:type="gramStart"/>
      <w:r w:rsidRPr="00DE3652">
        <w:rPr>
          <w:i/>
          <w:lang w:val="en-US"/>
        </w:rPr>
        <w:t>El</w:t>
      </w:r>
      <w:r w:rsidRPr="00DE3652">
        <w:t>(</w:t>
      </w:r>
      <w:proofErr w:type="spellStart"/>
      <w:proofErr w:type="gramEnd"/>
      <w:r w:rsidRPr="00DE3652">
        <w:rPr>
          <w:i/>
          <w:lang w:val="en-US"/>
        </w:rPr>
        <w:t>electr</w:t>
      </w:r>
      <w:proofErr w:type="spellEnd"/>
      <w:r w:rsidRPr="00DE3652">
        <w:t xml:space="preserve">, </w:t>
      </w:r>
      <w:r w:rsidRPr="00DE3652">
        <w:rPr>
          <w:i/>
          <w:lang w:val="en-US"/>
        </w:rPr>
        <w:t>element</w:t>
      </w:r>
      <w:r w:rsidRPr="00DE3652">
        <w:t xml:space="preserve">) – план по содержанию химического элемента </w:t>
      </w:r>
      <w:r w:rsidRPr="00DE3652">
        <w:rPr>
          <w:i/>
          <w:lang w:val="en-US"/>
        </w:rPr>
        <w:t>element</w:t>
      </w:r>
      <w:r w:rsidRPr="00DE3652">
        <w:t xml:space="preserve"> в электролизере (&lt;</w:t>
      </w:r>
      <w:r w:rsidRPr="00DE3652">
        <w:rPr>
          <w:lang w:val="en-US"/>
        </w:rPr>
        <w:t>map</w:t>
      </w:r>
      <w:r w:rsidRPr="00DE3652">
        <w:t xml:space="preserve">&gt; – соответствие: </w:t>
      </w:r>
      <w:r w:rsidRPr="00DE3652">
        <w:rPr>
          <w:i/>
          <w:lang w:val="en-US"/>
        </w:rPr>
        <w:t>element</w:t>
      </w:r>
      <w:r w:rsidRPr="00DE3652">
        <w:t xml:space="preserve"> → содержание в %)</w:t>
      </w:r>
    </w:p>
    <w:p w14:paraId="2C7A029B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52C76038" w14:textId="77777777" w:rsidR="009A41D9" w:rsidRDefault="009A41D9" w:rsidP="002B383D">
      <w:pPr>
        <w:ind w:firstLine="567"/>
        <w:jc w:val="both"/>
        <w:rPr>
          <w:highlight w:val="lightGray"/>
        </w:rPr>
      </w:pPr>
    </w:p>
    <w:p w14:paraId="45C322FA" w14:textId="77777777" w:rsidR="009A41D9" w:rsidRDefault="009A41D9" w:rsidP="002B383D">
      <w:pPr>
        <w:ind w:firstLine="567"/>
        <w:jc w:val="both"/>
        <w:rPr>
          <w:highlight w:val="lightGray"/>
        </w:rPr>
      </w:pPr>
    </w:p>
    <w:p w14:paraId="5FC2AED3" w14:textId="77777777" w:rsidR="007C1750" w:rsidRDefault="007C1750" w:rsidP="002B383D">
      <w:pPr>
        <w:ind w:firstLine="567"/>
        <w:jc w:val="both"/>
        <w:rPr>
          <w:highlight w:val="lightGray"/>
        </w:rPr>
      </w:pPr>
    </w:p>
    <w:p w14:paraId="73637CE4" w14:textId="5C37B8BC" w:rsidR="005E0C94" w:rsidRPr="008A4EEF" w:rsidRDefault="0098462C" w:rsidP="007C1750">
      <w:pPr>
        <w:spacing w:after="240"/>
        <w:ind w:firstLine="567"/>
        <w:jc w:val="both"/>
        <w:rPr>
          <w:b/>
        </w:rPr>
      </w:pPr>
      <w:r w:rsidRPr="008A4EEF">
        <w:rPr>
          <w:b/>
        </w:rPr>
        <w:t>Функции штрафа:</w:t>
      </w:r>
    </w:p>
    <w:p w14:paraId="53423DE9" w14:textId="65F84B31" w:rsidR="0098462C" w:rsidRPr="008A4EEF" w:rsidRDefault="007C1750" w:rsidP="007C1750">
      <w:pPr>
        <w:pStyle w:val="a5"/>
        <w:numPr>
          <w:ilvl w:val="0"/>
          <w:numId w:val="10"/>
        </w:numPr>
        <w:spacing w:line="276" w:lineRule="auto"/>
        <w:jc w:val="both"/>
      </w:pPr>
      <w:r w:rsidRPr="008A4EEF">
        <w:t>Стоимость</w:t>
      </w:r>
      <w:r w:rsidR="0098462C" w:rsidRPr="008A4EEF">
        <w:t xml:space="preserve"> переплавки объема </w:t>
      </w:r>
      <w:r w:rsidR="0098462C" w:rsidRPr="008A4EEF">
        <w:rPr>
          <w:i/>
          <w:lang w:val="en-US"/>
        </w:rPr>
        <w:t>V</w:t>
      </w:r>
      <w:r w:rsidR="0098462C" w:rsidRPr="008A4EEF">
        <w:t>:</w:t>
      </w:r>
    </w:p>
    <w:p w14:paraId="4ABB35D5" w14:textId="55860AFE" w:rsidR="005E0C94" w:rsidRPr="008A4EEF" w:rsidRDefault="00E4195A" w:rsidP="007C1750">
      <w:pPr>
        <w:spacing w:before="240" w:after="240"/>
        <w:ind w:firstLine="567"/>
        <w:jc w:val="both"/>
      </w:pPr>
      <m:oMathPara>
        <m:oMath>
          <m:r>
            <w:rPr>
              <w:rFonts w:ascii="Cambria Math" w:hAnsi="Cambria Math"/>
              <w:lang w:val="en-US"/>
            </w:rPr>
            <m:t>MeltCost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=V*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</w:rPr>
                <m:t>AddCost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</w:rPr>
                <m:t>+MeltingLoss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plant</m:t>
                  </m:r>
                </m:e>
              </m:d>
              <m:r>
                <w:rPr>
                  <w:rFonts w:ascii="Cambria Math" w:eastAsiaTheme="minorEastAsia" w:hAnsi="Cambria Math"/>
                </w:rPr>
                <m:t>*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</w:rPr>
                    <m:t>LME+Prem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</w:rPr>
                        <m:t>i</m:t>
                      </m:r>
                    </m:e>
                  </m:d>
                </m:e>
              </m:d>
            </m:e>
          </m:d>
        </m:oMath>
      </m:oMathPara>
    </w:p>
    <w:p w14:paraId="5BCA404D" w14:textId="62E458D2" w:rsidR="00131888" w:rsidRPr="008A4EEF" w:rsidRDefault="007C1750" w:rsidP="009A41D9">
      <w:pPr>
        <w:pStyle w:val="a5"/>
        <w:numPr>
          <w:ilvl w:val="1"/>
          <w:numId w:val="10"/>
        </w:numPr>
        <w:spacing w:line="276" w:lineRule="auto"/>
        <w:ind w:left="1134" w:hanging="567"/>
        <w:jc w:val="both"/>
      </w:pPr>
      <w:r w:rsidRPr="008A4EEF">
        <w:t xml:space="preserve">При расчете стоимости перехода между марками в качестве </w:t>
      </w:r>
      <w:r w:rsidRPr="008A4EEF">
        <w:rPr>
          <w:i/>
          <w:lang w:val="en-US"/>
        </w:rPr>
        <w:t>V</w:t>
      </w:r>
      <w:r w:rsidRPr="008A4EEF">
        <w:t xml:space="preserve"> используется объем промывки миксера </w:t>
      </w:r>
      <w:proofErr w:type="spellStart"/>
      <w:proofErr w:type="gramStart"/>
      <w:r w:rsidRPr="008A4EEF">
        <w:rPr>
          <w:i/>
          <w:lang w:val="en-US"/>
        </w:rPr>
        <w:t>V</w:t>
      </w:r>
      <w:r w:rsidRPr="008A4EEF">
        <w:rPr>
          <w:i/>
          <w:vertAlign w:val="subscript"/>
          <w:lang w:val="en-US"/>
        </w:rPr>
        <w:t>change</w:t>
      </w:r>
      <w:proofErr w:type="spellEnd"/>
      <w:r w:rsidRPr="008A4EEF">
        <w:t>(</w:t>
      </w:r>
      <w:proofErr w:type="gramEnd"/>
      <w:r w:rsidRPr="008A4EEF">
        <w:rPr>
          <w:i/>
          <w:lang w:val="en-US"/>
        </w:rPr>
        <w:t>k</w:t>
      </w:r>
      <w:r w:rsidRPr="008A4EEF">
        <w:rPr>
          <w:i/>
        </w:rPr>
        <w:t xml:space="preserve">, </w:t>
      </w:r>
      <w:r w:rsidRPr="008A4EEF">
        <w:rPr>
          <w:i/>
          <w:lang w:val="en-US"/>
        </w:rPr>
        <w:t>mark</w:t>
      </w:r>
      <w:r w:rsidRPr="008A4EEF">
        <w:rPr>
          <w:vertAlign w:val="subscript"/>
        </w:rPr>
        <w:t>1</w:t>
      </w:r>
      <w:r w:rsidRPr="008A4EEF">
        <w:rPr>
          <w:i/>
        </w:rPr>
        <w:t xml:space="preserve">, </w:t>
      </w:r>
      <w:r w:rsidRPr="008A4EEF">
        <w:rPr>
          <w:i/>
          <w:lang w:val="en-US"/>
        </w:rPr>
        <w:t>mark</w:t>
      </w:r>
      <w:r w:rsidRPr="008A4EEF">
        <w:rPr>
          <w:vertAlign w:val="subscript"/>
        </w:rPr>
        <w:t>2</w:t>
      </w:r>
      <w:r w:rsidRPr="008A4EEF">
        <w:t xml:space="preserve">), зависящий от агрегата </w:t>
      </w:r>
      <w:r w:rsidRPr="008A4EEF">
        <w:rPr>
          <w:i/>
          <w:lang w:val="en-US"/>
        </w:rPr>
        <w:t>k</w:t>
      </w:r>
      <w:r w:rsidRPr="008A4EEF">
        <w:t>.</w:t>
      </w:r>
    </w:p>
    <w:p w14:paraId="157359A9" w14:textId="4FC1BE24" w:rsidR="007C1750" w:rsidRPr="008A4EEF" w:rsidRDefault="007C1750" w:rsidP="009A41D9">
      <w:pPr>
        <w:pStyle w:val="a5"/>
        <w:numPr>
          <w:ilvl w:val="1"/>
          <w:numId w:val="10"/>
        </w:numPr>
        <w:spacing w:line="276" w:lineRule="auto"/>
        <w:ind w:left="1134" w:hanging="567"/>
        <w:jc w:val="both"/>
      </w:pPr>
      <w:r w:rsidRPr="008A4EEF">
        <w:t xml:space="preserve">При расчете потерь из-за </w:t>
      </w:r>
      <w:proofErr w:type="spellStart"/>
      <w:r w:rsidRPr="008A4EEF">
        <w:t>обрези</w:t>
      </w:r>
      <w:proofErr w:type="spellEnd"/>
      <w:r w:rsidRPr="008A4EEF">
        <w:t xml:space="preserve"> в качестве </w:t>
      </w:r>
      <w:r w:rsidRPr="008A4EEF">
        <w:rPr>
          <w:i/>
          <w:lang w:val="en-US"/>
        </w:rPr>
        <w:t>V</w:t>
      </w:r>
      <w:r w:rsidRPr="008A4EEF">
        <w:t xml:space="preserve"> используется объем </w:t>
      </w:r>
      <w:proofErr w:type="spellStart"/>
      <w:r w:rsidRPr="008A4EEF">
        <w:t>обрези</w:t>
      </w:r>
      <w:proofErr w:type="spellEnd"/>
      <w:r w:rsidRPr="008A4EEF">
        <w:t>.</w:t>
      </w:r>
    </w:p>
    <w:p w14:paraId="3C905DA6" w14:textId="77777777" w:rsidR="002B383D" w:rsidRPr="007C1750" w:rsidRDefault="002B383D" w:rsidP="002B383D">
      <w:pPr>
        <w:ind w:firstLine="567"/>
        <w:jc w:val="both"/>
        <w:rPr>
          <w:highlight w:val="yellow"/>
        </w:rPr>
      </w:pPr>
    </w:p>
    <w:p w14:paraId="1295036A" w14:textId="77777777" w:rsidR="00EE16E0" w:rsidRDefault="00EE16E0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5F6730E" w14:textId="384A39B7" w:rsidR="00D75153" w:rsidRPr="001A0BFF" w:rsidRDefault="00D75153" w:rsidP="00D75153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>
        <w:rPr>
          <w:b/>
          <w:caps/>
          <w:noProof/>
          <w:sz w:val="28"/>
          <w:szCs w:val="28"/>
        </w:rPr>
        <w:t>процесса литья</w:t>
      </w:r>
    </w:p>
    <w:p w14:paraId="3AA8CA1C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1A0BFF">
        <w:rPr>
          <w:b/>
          <w:caps/>
          <w:noProof/>
          <w:sz w:val="28"/>
          <w:szCs w:val="28"/>
        </w:rPr>
        <w:t>Общее описание модели</w:t>
      </w:r>
    </w:p>
    <w:p w14:paraId="5B549F0E" w14:textId="7A9711A6" w:rsidR="00C45CB4" w:rsidRDefault="0077166D" w:rsidP="00D75153">
      <w:pPr>
        <w:ind w:firstLine="567"/>
        <w:jc w:val="both"/>
      </w:pPr>
      <w:r>
        <w:t xml:space="preserve">Моделируется процесс литья конкретного заказа на конкретном агрегате. </w:t>
      </w:r>
      <w:r w:rsidR="00C45CB4">
        <w:t xml:space="preserve">Эти данные являются исходными для модели. Основным объектом модели является ходка (плавка), параметры которой зависят как от агрегата, так и от заказа. </w:t>
      </w:r>
    </w:p>
    <w:p w14:paraId="07775AE5" w14:textId="5866CB6E" w:rsidR="0077166D" w:rsidRDefault="0077166D" w:rsidP="00D75153">
      <w:pPr>
        <w:ind w:firstLine="567"/>
        <w:jc w:val="both"/>
      </w:pPr>
      <w:r>
        <w:t>На разных этапах работы алгоритма оптимизации расписания могут потребоваться различные постановки задач, связанные с моделируемым процессом литья:</w:t>
      </w:r>
    </w:p>
    <w:p w14:paraId="4BC83542" w14:textId="1D4A572D" w:rsidR="001C5713" w:rsidRDefault="0077166D" w:rsidP="00BC7699">
      <w:pPr>
        <w:ind w:firstLine="567"/>
        <w:jc w:val="both"/>
      </w:pPr>
      <w:r>
        <w:t xml:space="preserve">- Определить </w:t>
      </w:r>
      <w:r w:rsidR="00BC7699">
        <w:t>структуру</w:t>
      </w:r>
      <w:r>
        <w:t xml:space="preserve"> «полной»</w:t>
      </w:r>
      <w:r w:rsidR="005F1364">
        <w:t xml:space="preserve"> (оптимальной)</w:t>
      </w:r>
      <w:r>
        <w:t xml:space="preserve"> ходки</w:t>
      </w:r>
      <w:r w:rsidR="005F1364">
        <w:t xml:space="preserve"> при выполнении данного заказа на данном агрегате</w:t>
      </w:r>
      <w:r w:rsidR="00C45CB4">
        <w:t xml:space="preserve">. Под </w:t>
      </w:r>
      <w:r w:rsidR="00BC7699" w:rsidRPr="00BC7699">
        <w:rPr>
          <w:i/>
        </w:rPr>
        <w:t>структурой</w:t>
      </w:r>
      <w:r w:rsidR="00C45CB4">
        <w:t xml:space="preserve"> ходки понимается</w:t>
      </w:r>
      <w:r w:rsidR="005F1364">
        <w:t xml:space="preserve"> число отливаемых заготовок и число слитков в каждой заготовке.</w:t>
      </w:r>
      <w:r w:rsidR="002436CB">
        <w:t xml:space="preserve"> </w:t>
      </w:r>
      <w:r w:rsidR="00BC7699">
        <w:t xml:space="preserve">По этой информации </w:t>
      </w:r>
      <w:r w:rsidR="002436CB">
        <w:t>можно оценить объем и время выполнения ходки</w:t>
      </w:r>
      <w:r w:rsidR="00BC7699">
        <w:t>, а также</w:t>
      </w:r>
      <w:r w:rsidR="001C5713">
        <w:t xml:space="preserve"> </w:t>
      </w:r>
      <w:r w:rsidR="002436CB">
        <w:t xml:space="preserve">объем </w:t>
      </w:r>
      <w:proofErr w:type="spellStart"/>
      <w:r w:rsidR="002436CB">
        <w:t>обрези</w:t>
      </w:r>
      <w:proofErr w:type="spellEnd"/>
      <w:r w:rsidR="00BC7699">
        <w:t xml:space="preserve"> ходки</w:t>
      </w:r>
      <w:r w:rsidR="001C5713">
        <w:t>.</w:t>
      </w:r>
    </w:p>
    <w:p w14:paraId="40B8A89E" w14:textId="4536942D" w:rsidR="002436CB" w:rsidRDefault="001C5713" w:rsidP="00D75153">
      <w:pPr>
        <w:ind w:firstLine="567"/>
        <w:jc w:val="both"/>
      </w:pPr>
      <w:r>
        <w:t xml:space="preserve">- Задача о «кукушках». Для двух заказов с подходящими продуктами определить </w:t>
      </w:r>
      <w:r w:rsidR="00BC7699">
        <w:t>структуру</w:t>
      </w:r>
      <w:r>
        <w:t xml:space="preserve"> общей «полной» ходки (мо</w:t>
      </w:r>
      <w:r w:rsidR="00C45CB4">
        <w:t>жет</w:t>
      </w:r>
      <w:r>
        <w:t xml:space="preserve"> отличаться от </w:t>
      </w:r>
      <w:r w:rsidR="00C45CB4">
        <w:t xml:space="preserve">«полных» ходок для </w:t>
      </w:r>
      <w:r>
        <w:t>исходных заказов)</w:t>
      </w:r>
      <w:r w:rsidR="00BC7699">
        <w:t>, которая</w:t>
      </w:r>
      <w:r>
        <w:t xml:space="preserve"> </w:t>
      </w:r>
      <w:r w:rsidR="00C45CB4">
        <w:t xml:space="preserve">дополнительно </w:t>
      </w:r>
      <w:r>
        <w:t xml:space="preserve">включают </w:t>
      </w:r>
      <w:r w:rsidR="00C45CB4">
        <w:t xml:space="preserve">количественное </w:t>
      </w:r>
      <w:r>
        <w:t xml:space="preserve">соотношение и взаимное расположение слитков разных заказов. Определить общую длину </w:t>
      </w:r>
      <w:proofErr w:type="spellStart"/>
      <w:r>
        <w:t>обрези</w:t>
      </w:r>
      <w:proofErr w:type="spellEnd"/>
      <w:r>
        <w:t xml:space="preserve"> в такой ходке.</w:t>
      </w:r>
      <w:r w:rsidR="002436CB">
        <w:t xml:space="preserve"> </w:t>
      </w:r>
    </w:p>
    <w:p w14:paraId="6A36A3DE" w14:textId="32C58A96" w:rsidR="0077166D" w:rsidRDefault="005F1364" w:rsidP="00D75153">
      <w:pPr>
        <w:ind w:firstLine="567"/>
        <w:jc w:val="both"/>
      </w:pPr>
      <w:r>
        <w:t>- Для заданного объема части заказа</w:t>
      </w:r>
      <w:r w:rsidR="008C4C60">
        <w:t xml:space="preserve"> в виде числа слитков</w:t>
      </w:r>
      <w:r>
        <w:t xml:space="preserve"> определить</w:t>
      </w:r>
      <w:r w:rsidR="008C4C60">
        <w:t xml:space="preserve"> минимальное число ходок.</w:t>
      </w:r>
      <w:r>
        <w:t xml:space="preserve"> </w:t>
      </w:r>
    </w:p>
    <w:p w14:paraId="38B50BA8" w14:textId="77777777" w:rsidR="008C4C60" w:rsidRDefault="008C4C60" w:rsidP="008C4C60">
      <w:pPr>
        <w:ind w:firstLine="567"/>
        <w:jc w:val="both"/>
      </w:pPr>
      <w:r>
        <w:t>- Для заданного объема заказа (в ходках или в слитках) определить время выполнения на данном агрегате.</w:t>
      </w:r>
    </w:p>
    <w:p w14:paraId="50A717E4" w14:textId="7F87521A" w:rsidR="005F1364" w:rsidRDefault="005F1364" w:rsidP="00D75153">
      <w:pPr>
        <w:ind w:firstLine="567"/>
        <w:jc w:val="both"/>
      </w:pPr>
      <w:r>
        <w:t>- Для заданного периода времени (точно в часах или приближенно в сменах) определить объем заказа, который можно выполнить на агрегате (число ходок, слитков).</w:t>
      </w:r>
    </w:p>
    <w:p w14:paraId="588C4B66" w14:textId="2D2C0DE0" w:rsidR="002436CB" w:rsidRDefault="002436CB" w:rsidP="00D75153">
      <w:pPr>
        <w:ind w:firstLine="567"/>
        <w:jc w:val="both"/>
      </w:pPr>
      <w:r>
        <w:t xml:space="preserve">- Определить число ходок и время выполнения заказа на агрегате до одного из событий прерывания (закончился ресурс фильтра или оснастки). </w:t>
      </w:r>
    </w:p>
    <w:p w14:paraId="379760CD" w14:textId="77777777" w:rsidR="0077166D" w:rsidRDefault="0077166D" w:rsidP="00D75153">
      <w:pPr>
        <w:ind w:firstLine="567"/>
        <w:jc w:val="both"/>
      </w:pPr>
    </w:p>
    <w:p w14:paraId="506CEAE4" w14:textId="23213C4C" w:rsidR="007755DD" w:rsidRPr="007836B0" w:rsidRDefault="008C4C60" w:rsidP="00D75153">
      <w:pPr>
        <w:ind w:firstLine="567"/>
        <w:jc w:val="both"/>
      </w:pPr>
      <w:r>
        <w:t xml:space="preserve">Поскольку процесс литья зависит от доступности оборудования (миксеры, литейные машины, оснастки, фильтры) и от </w:t>
      </w:r>
      <w:r w:rsidR="00C45CB4">
        <w:t>характеристик</w:t>
      </w:r>
      <w:r>
        <w:t xml:space="preserve"> этого оборудования, то при расчете объема и времени выполнения заказов следует моделировать процесс литья с самого начала планируемого периода и параллельно на всех агрегатах литейного отделения. </w:t>
      </w:r>
      <w:r w:rsidR="002B237B">
        <w:t xml:space="preserve">Поэтому будем считать, что </w:t>
      </w:r>
      <w:r w:rsidR="00F47A2D">
        <w:t>для рассматриваемых в процессе моделирования ходок известны</w:t>
      </w:r>
      <w:r w:rsidR="002B237B">
        <w:t xml:space="preserve"> день</w:t>
      </w:r>
      <w:r w:rsidR="00A41081">
        <w:t>,</w:t>
      </w:r>
      <w:r w:rsidR="002B237B">
        <w:t xml:space="preserve"> смена </w:t>
      </w:r>
      <w:r w:rsidR="00A41081">
        <w:t>и время начала выполнения</w:t>
      </w:r>
      <w:r w:rsidR="00F47A2D">
        <w:t>,</w:t>
      </w:r>
      <w:r w:rsidR="00403555">
        <w:t xml:space="preserve"> текущее оборудование на литейном агрегате</w:t>
      </w:r>
      <w:r w:rsidR="00F47A2D">
        <w:t xml:space="preserve">, а также </w:t>
      </w:r>
      <w:r w:rsidR="00BC7699">
        <w:t>вся информация о</w:t>
      </w:r>
      <w:r w:rsidR="00F47A2D">
        <w:t xml:space="preserve"> предыдущих ход</w:t>
      </w:r>
      <w:r w:rsidR="00BC7699">
        <w:t>ках</w:t>
      </w:r>
      <w:r w:rsidR="00403555">
        <w:t>.</w:t>
      </w:r>
    </w:p>
    <w:p w14:paraId="02824F9C" w14:textId="77777777" w:rsidR="00D75153" w:rsidRDefault="00D75153" w:rsidP="00BC7699">
      <w:pPr>
        <w:ind w:firstLine="567"/>
        <w:jc w:val="both"/>
      </w:pPr>
    </w:p>
    <w:p w14:paraId="1089B27A" w14:textId="77777777" w:rsidR="00BC7699" w:rsidRPr="00BC7699" w:rsidRDefault="00BC7699" w:rsidP="00BC7699">
      <w:pPr>
        <w:ind w:firstLine="567"/>
        <w:jc w:val="both"/>
      </w:pPr>
    </w:p>
    <w:p w14:paraId="069C7EE4" w14:textId="77777777" w:rsidR="00BC7699" w:rsidRPr="00BC7699" w:rsidRDefault="00BC7699" w:rsidP="00BC7699">
      <w:pPr>
        <w:ind w:firstLine="567"/>
        <w:jc w:val="both"/>
      </w:pPr>
    </w:p>
    <w:p w14:paraId="5C34D1B6" w14:textId="77777777" w:rsidR="00D75153" w:rsidRPr="001A0BFF" w:rsidRDefault="00D75153" w:rsidP="00D7515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>
        <w:rPr>
          <w:b/>
          <w:caps/>
          <w:noProof/>
          <w:sz w:val="28"/>
          <w:szCs w:val="28"/>
        </w:rPr>
        <w:t>ФОРМАЛЬНОЕ</w:t>
      </w:r>
      <w:r w:rsidRPr="001A0BFF">
        <w:rPr>
          <w:b/>
          <w:caps/>
          <w:noProof/>
          <w:sz w:val="28"/>
          <w:szCs w:val="28"/>
        </w:rPr>
        <w:t xml:space="preserve"> описание модели</w:t>
      </w:r>
    </w:p>
    <w:p w14:paraId="4ACA6501" w14:textId="2293EE49" w:rsidR="00F47A2D" w:rsidRDefault="00F47A2D" w:rsidP="00B02F24">
      <w:pPr>
        <w:spacing w:line="276" w:lineRule="auto"/>
        <w:ind w:firstLine="567"/>
      </w:pPr>
      <w:r>
        <w:t>Опишем параметры математических объектов и зависимости между ними. Какие параметры являются известными, а какие искомыми, зависит от постановки задачи.</w:t>
      </w:r>
    </w:p>
    <w:p w14:paraId="6024E895" w14:textId="77777777" w:rsidR="00F47A2D" w:rsidRDefault="00F47A2D" w:rsidP="00B02F24">
      <w:pPr>
        <w:spacing w:line="276" w:lineRule="auto"/>
        <w:ind w:firstLine="567"/>
        <w:rPr>
          <w:b/>
        </w:rPr>
      </w:pPr>
    </w:p>
    <w:p w14:paraId="2406FCFF" w14:textId="77777777" w:rsidR="002A5AB0" w:rsidRPr="00F91A47" w:rsidRDefault="002A5AB0" w:rsidP="002A5AB0">
      <w:pPr>
        <w:spacing w:line="276" w:lineRule="auto"/>
        <w:ind w:firstLine="567"/>
      </w:pPr>
      <w:r w:rsidRPr="00F9045E">
        <w:rPr>
          <w:b/>
        </w:rPr>
        <w:t>Объект</w:t>
      </w:r>
      <w:r>
        <w:t>:</w:t>
      </w:r>
      <w:r w:rsidRPr="00B04A47">
        <w:t xml:space="preserve"> </w:t>
      </w:r>
      <w:r>
        <w:t xml:space="preserve">часть </w:t>
      </w:r>
      <w:r w:rsidRPr="003D6C12">
        <w:rPr>
          <w:i/>
          <w:lang w:val="en-US"/>
        </w:rPr>
        <w:t>m</w:t>
      </w:r>
      <w:r>
        <w:t xml:space="preserve"> заказа </w:t>
      </w:r>
      <w:proofErr w:type="spellStart"/>
      <w:r w:rsidRPr="00B04A47">
        <w:rPr>
          <w:i/>
          <w:lang w:val="en-US"/>
        </w:rPr>
        <w:t>i</w:t>
      </w:r>
      <w:proofErr w:type="spellEnd"/>
      <w:r>
        <w:rPr>
          <w:rFonts w:eastAsiaTheme="minorEastAsia"/>
        </w:rPr>
        <w:t xml:space="preserve">, </w:t>
      </w:r>
      <w:r w:rsidRPr="00BD0B8F">
        <w:rPr>
          <w:rFonts w:eastAsiaTheme="minorEastAsia"/>
          <w:i/>
          <w:lang w:val="en-US"/>
        </w:rPr>
        <w:t>m</w:t>
      </w:r>
      <w:r w:rsidRPr="00BD0B8F">
        <w:rPr>
          <w:rFonts w:eastAsiaTheme="minorEastAsia"/>
        </w:rPr>
        <w:t xml:space="preserve"> = 1, …, </w:t>
      </w:r>
      <w:r w:rsidRPr="00495BB0">
        <w:rPr>
          <w:i/>
          <w:lang w:val="en-US"/>
        </w:rPr>
        <w:t>M</w:t>
      </w:r>
      <w:r w:rsidRPr="009139EA">
        <w:t>(</w:t>
      </w:r>
      <w:proofErr w:type="spellStart"/>
      <w:r>
        <w:rPr>
          <w:i/>
          <w:lang w:val="en-US"/>
        </w:rPr>
        <w:t>i</w:t>
      </w:r>
      <w:proofErr w:type="spellEnd"/>
      <w:r w:rsidRPr="009139EA">
        <w:t>)</w:t>
      </w:r>
    </w:p>
    <w:p w14:paraId="748D0761" w14:textId="63D88D3E" w:rsidR="002A5AB0" w:rsidRDefault="00F47A2D" w:rsidP="002A5AB0">
      <w:pPr>
        <w:spacing w:line="276" w:lineRule="auto"/>
        <w:ind w:firstLine="567"/>
      </w:pPr>
      <w:r>
        <w:rPr>
          <w:b/>
        </w:rPr>
        <w:t>П</w:t>
      </w:r>
      <w:r w:rsidR="002A5AB0" w:rsidRPr="00ED4829">
        <w:rPr>
          <w:b/>
        </w:rPr>
        <w:t>араметры</w:t>
      </w:r>
      <w:r w:rsidR="002A5AB0" w:rsidRPr="00ED4829">
        <w:t xml:space="preserve"> </w:t>
      </w:r>
      <w:r w:rsidR="002A5AB0">
        <w:t>части заказа:</w:t>
      </w:r>
    </w:p>
    <w:p w14:paraId="28EA9C77" w14:textId="361D1DA5" w:rsidR="002A5AB0" w:rsidRDefault="002A5AB0" w:rsidP="002A5AB0">
      <w:pPr>
        <w:spacing w:line="276" w:lineRule="auto"/>
        <w:ind w:firstLine="567"/>
      </w:pPr>
      <w:r>
        <w:t xml:space="preserve">- </w:t>
      </w:r>
      <w:proofErr w:type="gramStart"/>
      <w:r w:rsidRPr="009139EA">
        <w:rPr>
          <w:i/>
          <w:lang w:val="en-US"/>
        </w:rPr>
        <w:t>V</w:t>
      </w:r>
      <w:r w:rsidRPr="009139EA">
        <w:t>(</w:t>
      </w:r>
      <w:proofErr w:type="spellStart"/>
      <w:proofErr w:type="gramEnd"/>
      <w:r>
        <w:rPr>
          <w:i/>
          <w:lang w:val="en-US"/>
        </w:rPr>
        <w:t>i</w:t>
      </w:r>
      <w:proofErr w:type="spellEnd"/>
      <w:r w:rsidRPr="002957AC">
        <w:t>,</w:t>
      </w:r>
      <w:r w:rsidRPr="002957AC">
        <w:rPr>
          <w:i/>
        </w:rPr>
        <w:t xml:space="preserve"> </w:t>
      </w:r>
      <w:r>
        <w:rPr>
          <w:i/>
          <w:lang w:val="en-US"/>
        </w:rPr>
        <w:t>m</w:t>
      </w:r>
      <w:r w:rsidRPr="009139EA">
        <w:t>)</w:t>
      </w:r>
      <w:r>
        <w:rPr>
          <w:rFonts w:eastAsiaTheme="minorEastAsia"/>
        </w:rPr>
        <w:t xml:space="preserve"> – объем части заказа</w:t>
      </w:r>
      <w:r w:rsidRPr="00BD0B8F">
        <w:rPr>
          <w:rFonts w:eastAsiaTheme="minorEastAsia"/>
        </w:rPr>
        <w:t xml:space="preserve"> (</w:t>
      </w:r>
      <w:r>
        <w:rPr>
          <w:rFonts w:eastAsiaTheme="minorEastAsia"/>
        </w:rPr>
        <w:t>т)</w:t>
      </w:r>
    </w:p>
    <w:p w14:paraId="209FAE33" w14:textId="0955B91D" w:rsidR="002A5AB0" w:rsidRDefault="002A5AB0" w:rsidP="002A5AB0">
      <w:pPr>
        <w:spacing w:line="276" w:lineRule="auto"/>
        <w:ind w:firstLine="567"/>
      </w:pPr>
      <w:r w:rsidRPr="00EE1153">
        <w:t xml:space="preserve">- </w:t>
      </w:r>
      <w:proofErr w:type="gramStart"/>
      <w:r w:rsidRPr="00EE1153">
        <w:rPr>
          <w:i/>
          <w:lang w:val="en-US"/>
        </w:rPr>
        <w:t>k</w:t>
      </w:r>
      <w:r w:rsidRPr="00EE1153">
        <w:t>(</w:t>
      </w:r>
      <w:proofErr w:type="spellStart"/>
      <w:proofErr w:type="gramEnd"/>
      <w:r w:rsidRPr="00EE1153">
        <w:rPr>
          <w:i/>
          <w:lang w:val="en-US"/>
        </w:rPr>
        <w:t>i</w:t>
      </w:r>
      <w:proofErr w:type="spellEnd"/>
      <w:r w:rsidRPr="00EE1153">
        <w:t>,</w:t>
      </w:r>
      <w:r w:rsidRPr="00EE1153">
        <w:rPr>
          <w:i/>
        </w:rPr>
        <w:t xml:space="preserve"> </w:t>
      </w:r>
      <w:r w:rsidRPr="00EE1153">
        <w:rPr>
          <w:i/>
          <w:lang w:val="en-US"/>
        </w:rPr>
        <w:t>m</w:t>
      </w:r>
      <w:r w:rsidRPr="00EE1153">
        <w:t>)</w:t>
      </w:r>
      <w:r w:rsidRPr="00EE1153">
        <w:rPr>
          <w:rFonts w:eastAsiaTheme="minorEastAsia"/>
        </w:rPr>
        <w:t xml:space="preserve"> – ЛА, на котором в</w:t>
      </w:r>
      <w:r>
        <w:rPr>
          <w:rFonts w:eastAsiaTheme="minorEastAsia"/>
        </w:rPr>
        <w:t>ыполняется часть заказа</w:t>
      </w:r>
    </w:p>
    <w:p w14:paraId="39B29BC1" w14:textId="23931BDD" w:rsidR="002A5AB0" w:rsidRPr="00D46D5B" w:rsidRDefault="002A5AB0" w:rsidP="002A5AB0">
      <w:pPr>
        <w:spacing w:line="276" w:lineRule="auto"/>
        <w:ind w:firstLine="567"/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 начала исполнения части заказа (дата, номер смены, время)</w:t>
      </w:r>
    </w:p>
    <w:p w14:paraId="140E0A51" w14:textId="4DFFE92B" w:rsidR="002A5AB0" w:rsidRDefault="002A5AB0" w:rsidP="002A5AB0">
      <w:pPr>
        <w:spacing w:line="276" w:lineRule="auto"/>
        <w:ind w:firstLine="567"/>
        <w:rPr>
          <w:rFonts w:eastAsiaTheme="minorEastAsia"/>
        </w:rPr>
      </w:pPr>
      <w:r w:rsidRPr="00D46D5B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D46D5B">
        <w:t>(</w:t>
      </w:r>
      <w:proofErr w:type="spellStart"/>
      <w:r w:rsidRPr="00D46D5B">
        <w:rPr>
          <w:i/>
          <w:lang w:val="en-US"/>
        </w:rPr>
        <w:t>i</w:t>
      </w:r>
      <w:proofErr w:type="spellEnd"/>
      <w:r w:rsidRPr="00D46D5B">
        <w:t>,</w:t>
      </w:r>
      <w:r w:rsidRPr="00D46D5B">
        <w:rPr>
          <w:i/>
        </w:rPr>
        <w:t xml:space="preserve"> </w:t>
      </w:r>
      <w:r w:rsidRPr="00D46D5B">
        <w:rPr>
          <w:i/>
          <w:lang w:val="en-US"/>
        </w:rPr>
        <w:t>m</w:t>
      </w:r>
      <w:r w:rsidRPr="00D46D5B">
        <w:t>)</w:t>
      </w:r>
      <w:r w:rsidRPr="00D46D5B">
        <w:rPr>
          <w:rFonts w:eastAsiaTheme="minorEastAsia"/>
        </w:rPr>
        <w:t xml:space="preserve"> – врем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исполнения части заказа (дата, </w:t>
      </w:r>
      <w:r>
        <w:rPr>
          <w:rFonts w:eastAsiaTheme="minorEastAsia"/>
        </w:rPr>
        <w:t xml:space="preserve">номер смены, </w:t>
      </w:r>
      <w:r w:rsidRPr="00554FB4">
        <w:rPr>
          <w:rFonts w:eastAsiaTheme="minorEastAsia"/>
        </w:rPr>
        <w:t>время)</w:t>
      </w:r>
    </w:p>
    <w:p w14:paraId="79AE78AC" w14:textId="77777777" w:rsidR="002A5AB0" w:rsidRPr="000857B8" w:rsidRDefault="002A5AB0" w:rsidP="002A5AB0">
      <w:pPr>
        <w:spacing w:line="276" w:lineRule="auto"/>
        <w:ind w:firstLine="567"/>
        <w:jc w:val="both"/>
      </w:pPr>
      <w:r>
        <w:rPr>
          <w:rFonts w:eastAsiaTheme="minorEastAsia"/>
        </w:rPr>
        <w:t xml:space="preserve">- </w:t>
      </w:r>
      <w:proofErr w:type="spellStart"/>
      <w:proofErr w:type="gramStart"/>
      <w:r w:rsidRPr="00DC3FEB">
        <w:rPr>
          <w:rFonts w:eastAsiaTheme="minorEastAsia"/>
          <w:i/>
          <w:lang w:val="en-US"/>
        </w:rPr>
        <w:t>n</w:t>
      </w:r>
      <w:r w:rsidRPr="000857B8">
        <w:rPr>
          <w:rFonts w:eastAsiaTheme="minorEastAsia"/>
          <w:i/>
          <w:lang w:val="en-US"/>
        </w:rPr>
        <w:t>Casts</w:t>
      </w:r>
      <w:proofErr w:type="spellEnd"/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t xml:space="preserve">) – </w:t>
      </w:r>
      <w:r>
        <w:t>число</w:t>
      </w:r>
      <w:r w:rsidRPr="000857B8">
        <w:t xml:space="preserve"> ходок части заказа</w:t>
      </w:r>
    </w:p>
    <w:p w14:paraId="56A18F67" w14:textId="355867FB" w:rsidR="002A5AB0" w:rsidRPr="002A5AB0" w:rsidRDefault="002A5AB0" w:rsidP="002A5AB0">
      <w:pPr>
        <w:spacing w:line="276" w:lineRule="auto"/>
        <w:ind w:firstLine="567"/>
        <w:rPr>
          <w:b/>
        </w:rPr>
      </w:pPr>
      <w:r w:rsidRPr="000857B8">
        <w:rPr>
          <w:rFonts w:eastAsiaTheme="minorEastAsia"/>
        </w:rPr>
        <w:t xml:space="preserve">- </w:t>
      </w:r>
      <w:r w:rsidRPr="00DC3FEB">
        <w:rPr>
          <w:rFonts w:eastAsiaTheme="minorEastAsia"/>
        </w:rPr>
        <w:t>&lt;</w:t>
      </w:r>
      <w:r>
        <w:rPr>
          <w:rFonts w:eastAsiaTheme="minorEastAsia"/>
          <w:lang w:val="en-US"/>
        </w:rPr>
        <w:t>map</w:t>
      </w:r>
      <w:r w:rsidRPr="00DC3FEB">
        <w:rPr>
          <w:rFonts w:eastAsiaTheme="minorEastAsia"/>
        </w:rPr>
        <w:t>&gt;</w:t>
      </w:r>
      <w:r w:rsidRPr="000857B8">
        <w:rPr>
          <w:rFonts w:eastAsiaTheme="minorEastAsia"/>
        </w:rPr>
        <w:t>&lt;</w:t>
      </w:r>
      <w:r w:rsidRPr="000857B8">
        <w:rPr>
          <w:rFonts w:eastAsiaTheme="minorEastAsia"/>
          <w:lang w:val="en-US"/>
        </w:rPr>
        <w:t>list</w:t>
      </w:r>
      <w:r w:rsidRPr="000857B8">
        <w:rPr>
          <w:rFonts w:eastAsiaTheme="minorEastAsia"/>
        </w:rPr>
        <w:t>&gt;</w:t>
      </w:r>
      <w:proofErr w:type="gramStart"/>
      <w:r w:rsidRPr="000857B8">
        <w:rPr>
          <w:rFonts w:eastAsiaTheme="minorEastAsia"/>
          <w:i/>
          <w:lang w:val="en-US"/>
        </w:rPr>
        <w:t>Casts</w:t>
      </w:r>
      <w:r w:rsidRPr="000857B8">
        <w:t>(</w:t>
      </w:r>
      <w:proofErr w:type="spellStart"/>
      <w:proofErr w:type="gramEnd"/>
      <w:r w:rsidRPr="000857B8">
        <w:rPr>
          <w:i/>
          <w:lang w:val="en-US"/>
        </w:rPr>
        <w:t>i</w:t>
      </w:r>
      <w:proofErr w:type="spellEnd"/>
      <w:r w:rsidRPr="000857B8">
        <w:t>,</w:t>
      </w:r>
      <w:r w:rsidRPr="000857B8">
        <w:rPr>
          <w:i/>
        </w:rPr>
        <w:t xml:space="preserve"> </w:t>
      </w:r>
      <w:r w:rsidRPr="000857B8">
        <w:rPr>
          <w:i/>
          <w:lang w:val="en-US"/>
        </w:rPr>
        <w:t>m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day</w:t>
      </w:r>
      <w:r w:rsidRPr="000857B8">
        <w:rPr>
          <w:i/>
        </w:rPr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) – </w:t>
      </w:r>
      <w:r>
        <w:t>список</w:t>
      </w:r>
      <w:r w:rsidRPr="000857B8">
        <w:t xml:space="preserve"> ходок части заказа, исполняемых в день </w:t>
      </w:r>
      <w:r w:rsidRPr="000857B8">
        <w:rPr>
          <w:i/>
          <w:lang w:val="en-US"/>
        </w:rPr>
        <w:t>day</w:t>
      </w:r>
      <w:r w:rsidRPr="000857B8">
        <w:t xml:space="preserve"> в смену </w:t>
      </w:r>
      <w:r w:rsidRPr="000857B8">
        <w:rPr>
          <w:i/>
          <w:lang w:val="en-US"/>
        </w:rPr>
        <w:t>shift</w:t>
      </w:r>
      <w:r w:rsidRPr="000857B8">
        <w:rPr>
          <w:i/>
        </w:rPr>
        <w:t xml:space="preserve"> </w:t>
      </w:r>
      <w:r w:rsidRPr="000857B8">
        <w:t>(&lt;</w:t>
      </w:r>
      <w:r w:rsidRPr="000857B8">
        <w:rPr>
          <w:lang w:val="en-US"/>
        </w:rPr>
        <w:t>map</w:t>
      </w:r>
      <w:r w:rsidRPr="000857B8">
        <w:t>&gt; – соответствие: кортеж &lt;</w:t>
      </w:r>
      <w:r w:rsidRPr="000857B8">
        <w:rPr>
          <w:i/>
          <w:lang w:val="en-US"/>
        </w:rPr>
        <w:t>day</w:t>
      </w:r>
      <w:r w:rsidRPr="000857B8">
        <w:t xml:space="preserve">, </w:t>
      </w:r>
      <w:r w:rsidRPr="000857B8">
        <w:rPr>
          <w:i/>
          <w:lang w:val="en-US"/>
        </w:rPr>
        <w:t>shift</w:t>
      </w:r>
      <w:r w:rsidRPr="000857B8">
        <w:t xml:space="preserve"> &gt; → </w:t>
      </w:r>
      <w:r>
        <w:t>список</w:t>
      </w:r>
      <w:r w:rsidRPr="000857B8">
        <w:t xml:space="preserve"> ходок)</w:t>
      </w:r>
    </w:p>
    <w:p w14:paraId="710EC0E9" w14:textId="77777777" w:rsidR="002A5AB0" w:rsidRDefault="002A5AB0" w:rsidP="000C2917">
      <w:pPr>
        <w:spacing w:line="276" w:lineRule="auto"/>
        <w:ind w:firstLine="567"/>
        <w:rPr>
          <w:b/>
        </w:rPr>
      </w:pPr>
    </w:p>
    <w:p w14:paraId="06F76B1B" w14:textId="77777777" w:rsidR="00BC7699" w:rsidRDefault="00BC7699" w:rsidP="000C2917">
      <w:pPr>
        <w:spacing w:line="276" w:lineRule="auto"/>
        <w:ind w:firstLine="567"/>
        <w:rPr>
          <w:b/>
        </w:rPr>
      </w:pPr>
    </w:p>
    <w:p w14:paraId="0E9F4A4B" w14:textId="77777777" w:rsidR="005D0B10" w:rsidRPr="00ED4829" w:rsidRDefault="005D0B10" w:rsidP="000C2917">
      <w:pPr>
        <w:spacing w:line="276" w:lineRule="auto"/>
        <w:ind w:firstLine="567"/>
      </w:pPr>
      <w:r w:rsidRPr="00ED4829">
        <w:rPr>
          <w:b/>
        </w:rPr>
        <w:lastRenderedPageBreak/>
        <w:t>Объект</w:t>
      </w:r>
      <w:r w:rsidRPr="00ED4829">
        <w:t xml:space="preserve">: ходка (плавка) </w:t>
      </w:r>
      <w:r w:rsidRPr="00ED4829">
        <w:rPr>
          <w:i/>
          <w:lang w:val="en-US"/>
        </w:rPr>
        <w:t>cast</w:t>
      </w:r>
    </w:p>
    <w:p w14:paraId="0FF1E89B" w14:textId="190D911F" w:rsidR="005D0B10" w:rsidRDefault="00BC7699" w:rsidP="000C2917">
      <w:pPr>
        <w:spacing w:line="276" w:lineRule="auto"/>
        <w:ind w:firstLine="567"/>
      </w:pPr>
      <w:r>
        <w:rPr>
          <w:b/>
        </w:rPr>
        <w:t>П</w:t>
      </w:r>
      <w:r w:rsidR="005D0B10" w:rsidRPr="00ED4829">
        <w:rPr>
          <w:b/>
        </w:rPr>
        <w:t>араметры</w:t>
      </w:r>
      <w:r w:rsidR="005D0B10" w:rsidRPr="00ED4829">
        <w:t xml:space="preserve"> ходки:</w:t>
      </w:r>
    </w:p>
    <w:p w14:paraId="4BEBFA31" w14:textId="31CE8530" w:rsidR="002B237B" w:rsidRDefault="002B237B" w:rsidP="002B237B">
      <w:pPr>
        <w:spacing w:line="276" w:lineRule="auto"/>
        <w:ind w:firstLine="567"/>
      </w:pPr>
      <w:r w:rsidRPr="00ED4829">
        <w:t xml:space="preserve">- </w:t>
      </w:r>
      <w:r>
        <w:rPr>
          <w:i/>
          <w:lang w:val="en-US"/>
        </w:rPr>
        <w:t>Order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заказ</w:t>
      </w:r>
      <w:r w:rsidRPr="00ED4829">
        <w:t>, производимый в ходке</w:t>
      </w:r>
    </w:p>
    <w:p w14:paraId="2A0D8076" w14:textId="4F94876E" w:rsidR="002B237B" w:rsidRPr="00A96EA7" w:rsidRDefault="002B237B" w:rsidP="002B237B">
      <w:pPr>
        <w:spacing w:line="276" w:lineRule="auto"/>
        <w:ind w:firstLine="567"/>
      </w:pPr>
      <w:r w:rsidRPr="00ED4829">
        <w:t xml:space="preserve">- </w:t>
      </w:r>
      <w:proofErr w:type="spellStart"/>
      <w:r>
        <w:rPr>
          <w:i/>
          <w:lang w:val="en-US"/>
        </w:rPr>
        <w:t>OrderPart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>
        <w:t>часть заказа</w:t>
      </w:r>
      <w:r w:rsidRPr="00ED4829">
        <w:t>, производим</w:t>
      </w:r>
      <w:r>
        <w:t>ая</w:t>
      </w:r>
      <w:r w:rsidRPr="00ED4829">
        <w:t xml:space="preserve"> в ходке</w:t>
      </w:r>
    </w:p>
    <w:p w14:paraId="0B9F6E7C" w14:textId="3C060241" w:rsidR="00267625" w:rsidRPr="00B87C27" w:rsidRDefault="005B7DFA" w:rsidP="00B87C27">
      <w:pPr>
        <w:spacing w:line="276" w:lineRule="auto"/>
        <w:ind w:firstLine="567"/>
        <w:rPr>
          <w:lang w:val="en-US"/>
        </w:rPr>
      </w:pPr>
      <w:r w:rsidRPr="00ED4829">
        <w:t xml:space="preserve">- </w:t>
      </w:r>
      <w:r w:rsidR="004F293D" w:rsidRPr="00ED4829">
        <w:rPr>
          <w:i/>
          <w:lang w:val="en-US"/>
        </w:rPr>
        <w:t>Prod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 xml:space="preserve">) – </w:t>
      </w:r>
      <w:r w:rsidR="004F293D" w:rsidRPr="00ED4829">
        <w:t>продукт</w:t>
      </w:r>
      <w:r w:rsidRPr="00ED4829">
        <w:t xml:space="preserve">, </w:t>
      </w:r>
      <w:r w:rsidR="004F293D" w:rsidRPr="00ED4829">
        <w:t>производимый в ходке</w:t>
      </w:r>
      <w:r w:rsidR="00B87C27" w:rsidRPr="00B87C27">
        <w:t xml:space="preserve">. </w:t>
      </w:r>
      <w:proofErr w:type="gramStart"/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proofErr w:type="gramEnd"/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</w:t>
      </w:r>
      <w:r w:rsidR="00B87C27">
        <w:rPr>
          <w:lang w:val="en-US"/>
        </w:rPr>
        <w:t xml:space="preserve"> =</w:t>
      </w:r>
      <w:r w:rsidR="00B87C27" w:rsidRPr="00B87C27">
        <w:rPr>
          <w:lang w:val="en-US"/>
        </w:rPr>
        <w:t xml:space="preserve"> </w:t>
      </w:r>
      <w:r w:rsidR="00B87C27" w:rsidRPr="00B87C27">
        <w:rPr>
          <w:i/>
          <w:lang w:val="en-US"/>
        </w:rPr>
        <w:t>M</w:t>
      </w:r>
      <w:r w:rsidR="00B87C27">
        <w:rPr>
          <w:i/>
          <w:lang w:val="en-US"/>
        </w:rPr>
        <w:t>ark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Prod</w:t>
      </w:r>
      <w:r w:rsidR="00B87C27" w:rsidRPr="00B87C27">
        <w:rPr>
          <w:lang w:val="en-US"/>
        </w:rPr>
        <w:t>(</w:t>
      </w:r>
      <w:r w:rsidR="00B87C27" w:rsidRPr="00ED4829">
        <w:rPr>
          <w:i/>
          <w:lang w:val="en-US"/>
        </w:rPr>
        <w:t>cast</w:t>
      </w:r>
      <w:r w:rsidR="00B87C27" w:rsidRPr="00B87C27">
        <w:rPr>
          <w:lang w:val="en-US"/>
        </w:rPr>
        <w:t>))</w:t>
      </w:r>
      <w:r w:rsidR="00B87C27">
        <w:rPr>
          <w:lang w:val="en-US"/>
        </w:rPr>
        <w:t xml:space="preserve"> – </w:t>
      </w:r>
      <w:r w:rsidR="00B87C27">
        <w:t>марка</w:t>
      </w:r>
    </w:p>
    <w:p w14:paraId="01285591" w14:textId="6A7B0634" w:rsidR="00850CC8" w:rsidRDefault="005D0B10" w:rsidP="002B237B">
      <w:pPr>
        <w:spacing w:line="276" w:lineRule="auto"/>
        <w:ind w:firstLine="567"/>
        <w:jc w:val="both"/>
      </w:pPr>
      <w:r w:rsidRPr="005B7DFA">
        <w:t xml:space="preserve">- </w:t>
      </w:r>
      <w:r w:rsidRPr="005B7DFA">
        <w:rPr>
          <w:i/>
          <w:lang w:val="en-US"/>
        </w:rPr>
        <w:t>k</w:t>
      </w:r>
      <w:r w:rsidRPr="005B7DFA">
        <w:t>(</w:t>
      </w:r>
      <w:r w:rsidR="005B7DFA" w:rsidRPr="005B7DFA">
        <w:rPr>
          <w:i/>
          <w:lang w:val="en-US"/>
        </w:rPr>
        <w:t>cast</w:t>
      </w:r>
      <w:r w:rsidRPr="005B7DFA">
        <w:t>) – ЛА, на котором выполняется ходка</w:t>
      </w:r>
    </w:p>
    <w:p w14:paraId="2BD73337" w14:textId="21C3B3C2" w:rsidR="00403555" w:rsidRPr="00403555" w:rsidRDefault="00403555" w:rsidP="002B237B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– </w:t>
      </w:r>
      <w:r>
        <w:t>коллектор ходки</w:t>
      </w:r>
    </w:p>
    <w:p w14:paraId="52EA03B5" w14:textId="5BAB0183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D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proofErr w:type="spellStart"/>
      <w:r>
        <w:t>раздатка</w:t>
      </w:r>
      <w:proofErr w:type="spellEnd"/>
      <w:r>
        <w:t xml:space="preserve"> ходки (если есть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>)</w:t>
      </w:r>
    </w:p>
    <w:p w14:paraId="769D17EF" w14:textId="6F78DADA" w:rsid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тейная машина ходки</w:t>
      </w:r>
    </w:p>
    <w:p w14:paraId="4F2BD434" w14:textId="60DEBFCC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HomCut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>линия гомогенизации и резки ходки (если есть)</w:t>
      </w:r>
    </w:p>
    <w:p w14:paraId="03AC1C38" w14:textId="3CFC39B1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proofErr w:type="spellStart"/>
      <w:r>
        <w:rPr>
          <w:i/>
          <w:lang w:val="en-US"/>
        </w:rPr>
        <w:t>Mould</w:t>
      </w:r>
      <w:proofErr w:type="spellEnd"/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ая оснастка на </w:t>
      </w:r>
      <w:r>
        <w:rPr>
          <w:i/>
          <w:lang w:val="en-US"/>
        </w:rPr>
        <w:t>CM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>)</w:t>
      </w:r>
    </w:p>
    <w:p w14:paraId="7CC35580" w14:textId="14B87426" w:rsidR="00403555" w:rsidRPr="00403555" w:rsidRDefault="00403555" w:rsidP="00403555">
      <w:pPr>
        <w:spacing w:line="276" w:lineRule="auto"/>
        <w:ind w:firstLine="567"/>
        <w:jc w:val="both"/>
      </w:pPr>
      <w:r w:rsidRPr="00403555">
        <w:t xml:space="preserve">- </w:t>
      </w:r>
      <w:r>
        <w:rPr>
          <w:i/>
          <w:lang w:val="en-US"/>
        </w:rPr>
        <w:t>Filter</w:t>
      </w:r>
      <w:r w:rsidRPr="00403555">
        <w:t>(</w:t>
      </w:r>
      <w:r w:rsidRPr="005B7DFA">
        <w:rPr>
          <w:i/>
          <w:lang w:val="en-US"/>
        </w:rPr>
        <w:t>cast</w:t>
      </w:r>
      <w:r w:rsidRPr="00403555">
        <w:t xml:space="preserve">) </w:t>
      </w:r>
      <w:r>
        <w:t>–</w:t>
      </w:r>
      <w:r w:rsidRPr="00403555">
        <w:t xml:space="preserve"> </w:t>
      </w:r>
      <w:r>
        <w:t xml:space="preserve">текущий фильтр на </w:t>
      </w:r>
      <w:r w:rsidRPr="005B7DFA">
        <w:rPr>
          <w:i/>
          <w:lang w:val="en-US"/>
        </w:rPr>
        <w:t>k</w:t>
      </w:r>
      <w:r w:rsidRPr="005B7DFA">
        <w:t>(</w:t>
      </w:r>
      <w:r w:rsidRPr="005B7DFA">
        <w:rPr>
          <w:i/>
          <w:lang w:val="en-US"/>
        </w:rPr>
        <w:t>cast</w:t>
      </w:r>
      <w:r w:rsidRPr="005B7DFA">
        <w:t>)</w:t>
      </w:r>
      <w:r>
        <w:t xml:space="preserve"> (если есть)</w:t>
      </w:r>
    </w:p>
    <w:p w14:paraId="353E7E18" w14:textId="77777777" w:rsidR="000F3F19" w:rsidRPr="0098462C" w:rsidRDefault="000F3F19" w:rsidP="000C2917">
      <w:pPr>
        <w:spacing w:line="276" w:lineRule="auto"/>
        <w:ind w:firstLine="567"/>
        <w:rPr>
          <w:lang w:val="en-US"/>
        </w:rPr>
      </w:pPr>
      <w:r w:rsidRPr="0098462C">
        <w:rPr>
          <w:lang w:val="en-US"/>
        </w:rPr>
        <w:t xml:space="preserve">- </w:t>
      </w:r>
      <w:proofErr w:type="spellStart"/>
      <w:proofErr w:type="gramStart"/>
      <w:r w:rsidRPr="000F3F19">
        <w:rPr>
          <w:i/>
          <w:lang w:val="en-US"/>
        </w:rPr>
        <w:t>PrevCast</w:t>
      </w:r>
      <w:proofErr w:type="spellEnd"/>
      <w:r w:rsidRPr="0098462C">
        <w:rPr>
          <w:lang w:val="en-US"/>
        </w:rPr>
        <w:t>(</w:t>
      </w:r>
      <w:proofErr w:type="gramEnd"/>
      <w:r w:rsidRPr="000F3F19">
        <w:rPr>
          <w:i/>
          <w:lang w:val="en-US"/>
        </w:rPr>
        <w:t>cast</w:t>
      </w:r>
      <w:r w:rsidRPr="0098462C">
        <w:rPr>
          <w:lang w:val="en-US"/>
        </w:rPr>
        <w:t xml:space="preserve">) – </w:t>
      </w:r>
      <w:r>
        <w:t>предыдущая</w:t>
      </w:r>
      <w:r w:rsidRPr="0098462C">
        <w:rPr>
          <w:lang w:val="en-US"/>
        </w:rPr>
        <w:t xml:space="preserve"> </w:t>
      </w:r>
      <w:r>
        <w:t>ходка</w:t>
      </w:r>
    </w:p>
    <w:p w14:paraId="39783C15" w14:textId="2D7605CD" w:rsidR="00F9729E" w:rsidRPr="000256F7" w:rsidRDefault="00F9729E" w:rsidP="000C2917">
      <w:pPr>
        <w:spacing w:line="276" w:lineRule="auto"/>
        <w:ind w:firstLine="567"/>
        <w:rPr>
          <w:lang w:val="en-US"/>
        </w:rPr>
      </w:pPr>
      <w:r>
        <w:rPr>
          <w:lang w:val="en-US"/>
        </w:rPr>
        <w:t xml:space="preserve">- </w:t>
      </w:r>
      <w:proofErr w:type="gramStart"/>
      <w:r w:rsidR="000C2917">
        <w:rPr>
          <w:i/>
          <w:lang w:val="en-US"/>
        </w:rPr>
        <w:t>D</w:t>
      </w:r>
      <w:r w:rsidRPr="00F9729E">
        <w:rPr>
          <w:i/>
          <w:lang w:val="en-US"/>
        </w:rPr>
        <w:t>ay</w:t>
      </w:r>
      <w:r w:rsidRPr="000256F7">
        <w:rPr>
          <w:lang w:val="en-US"/>
        </w:rPr>
        <w:t>(</w:t>
      </w:r>
      <w:proofErr w:type="gramEnd"/>
      <w:r w:rsidRPr="005B7DFA">
        <w:rPr>
          <w:i/>
          <w:lang w:val="en-US"/>
        </w:rPr>
        <w:t>cast</w:t>
      </w:r>
      <w:r w:rsidRPr="000256F7">
        <w:rPr>
          <w:lang w:val="en-US"/>
        </w:rPr>
        <w:t>)</w:t>
      </w:r>
      <w:r>
        <w:rPr>
          <w:lang w:val="en-US"/>
        </w:rPr>
        <w:t xml:space="preserve"> – </w:t>
      </w:r>
      <w:r w:rsidR="000256F7">
        <w:t>день</w:t>
      </w:r>
    </w:p>
    <w:p w14:paraId="54A5B18B" w14:textId="7F52CCF9" w:rsidR="000256F7" w:rsidRPr="00BD7750" w:rsidRDefault="000256F7" w:rsidP="000C2917">
      <w:pPr>
        <w:spacing w:line="276" w:lineRule="auto"/>
        <w:ind w:firstLine="567"/>
      </w:pPr>
      <w:r w:rsidRPr="00BD7750">
        <w:t xml:space="preserve">- </w:t>
      </w:r>
      <w:r w:rsidR="000C2917">
        <w:rPr>
          <w:i/>
          <w:lang w:val="en-US"/>
        </w:rPr>
        <w:t>S</w:t>
      </w:r>
      <w:r>
        <w:rPr>
          <w:i/>
          <w:lang w:val="en-US"/>
        </w:rPr>
        <w:t>hift</w:t>
      </w:r>
      <w:r w:rsidRPr="00BD7750">
        <w:t>(</w:t>
      </w:r>
      <w:r w:rsidRPr="005B7DFA">
        <w:rPr>
          <w:i/>
          <w:lang w:val="en-US"/>
        </w:rPr>
        <w:t>cast</w:t>
      </w:r>
      <w:r w:rsidRPr="00BD7750">
        <w:t xml:space="preserve">) – </w:t>
      </w:r>
      <w:r>
        <w:t>смена</w:t>
      </w:r>
    </w:p>
    <w:p w14:paraId="4F33AF5C" w14:textId="77777777" w:rsidR="00BC7699" w:rsidRDefault="00BC7699" w:rsidP="00BC7699">
      <w:pPr>
        <w:spacing w:line="276" w:lineRule="auto"/>
        <w:ind w:firstLine="567"/>
      </w:pPr>
      <w:r>
        <w:t>- структура ходки:</w:t>
      </w:r>
    </w:p>
    <w:p w14:paraId="0CDB37FD" w14:textId="77777777" w:rsidR="00BC7699" w:rsidRPr="009A30F3" w:rsidRDefault="00BC7699" w:rsidP="00BC7699">
      <w:pPr>
        <w:spacing w:line="276" w:lineRule="auto"/>
        <w:ind w:left="708" w:firstLine="567"/>
      </w:pPr>
      <w:r w:rsidRPr="005B7DFA">
        <w:t xml:space="preserve">- </w:t>
      </w:r>
      <w:r w:rsidRPr="00C27536">
        <w:rPr>
          <w:i/>
          <w:lang w:val="en-US"/>
        </w:rPr>
        <w:t>Blank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занятых кристаллизаторов на литейной машине</w:t>
      </w:r>
    </w:p>
    <w:p w14:paraId="50FF9709" w14:textId="77777777" w:rsidR="00BC7699" w:rsidRDefault="00BC7699" w:rsidP="00BC7699">
      <w:pPr>
        <w:spacing w:line="276" w:lineRule="auto"/>
        <w:ind w:left="708" w:firstLine="567"/>
      </w:pPr>
      <w:r w:rsidRPr="005B7DFA">
        <w:t xml:space="preserve">- </w:t>
      </w:r>
      <w:r>
        <w:rPr>
          <w:i/>
          <w:lang w:val="en-US"/>
        </w:rPr>
        <w:t>Ingots</w:t>
      </w:r>
      <w:r w:rsidRPr="00C27536">
        <w:t>(</w:t>
      </w:r>
      <w:r w:rsidRPr="005B7DFA">
        <w:rPr>
          <w:i/>
          <w:lang w:val="en-US"/>
        </w:rPr>
        <w:t>cast</w:t>
      </w:r>
      <w:r w:rsidRPr="00C27536">
        <w:t xml:space="preserve">) </w:t>
      </w:r>
      <w:r w:rsidRPr="009A30F3">
        <w:t xml:space="preserve">– количество </w:t>
      </w:r>
      <w:r>
        <w:t>слитков в одной заготовке</w:t>
      </w:r>
    </w:p>
    <w:p w14:paraId="5C5FF001" w14:textId="77777777" w:rsidR="00BC7699" w:rsidRDefault="00BC7699" w:rsidP="00BC7699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начала </w:t>
      </w:r>
      <w:r>
        <w:rPr>
          <w:rFonts w:eastAsiaTheme="minorEastAsia"/>
        </w:rPr>
        <w:t>ходки</w:t>
      </w:r>
    </w:p>
    <w:p w14:paraId="5A036482" w14:textId="77777777" w:rsidR="00BC7699" w:rsidRPr="00554FB4" w:rsidRDefault="00BC7699" w:rsidP="00A53FF4">
      <w:pPr>
        <w:spacing w:line="276" w:lineRule="auto"/>
        <w:ind w:firstLine="567"/>
      </w:pPr>
    </w:p>
    <w:p w14:paraId="2FC3B678" w14:textId="751FC391" w:rsidR="00B10587" w:rsidRDefault="00B10587" w:rsidP="00A53FF4">
      <w:pPr>
        <w:spacing w:line="276" w:lineRule="auto"/>
        <w:ind w:firstLine="567"/>
      </w:pPr>
      <w:r>
        <w:rPr>
          <w:b/>
        </w:rPr>
        <w:t>Вычисляемые</w:t>
      </w:r>
      <w:r w:rsidRPr="005B7DFA">
        <w:rPr>
          <w:b/>
        </w:rPr>
        <w:t xml:space="preserve"> параметры</w:t>
      </w:r>
      <w:r w:rsidRPr="005B7DFA">
        <w:t xml:space="preserve"> ходки:</w:t>
      </w:r>
    </w:p>
    <w:p w14:paraId="2EA5CA4C" w14:textId="026044C8" w:rsidR="00B10587" w:rsidRPr="00D46D5B" w:rsidRDefault="00B10587" w:rsidP="000C2917">
      <w:pPr>
        <w:spacing w:line="276" w:lineRule="auto"/>
        <w:ind w:firstLine="567"/>
      </w:pPr>
      <w:r>
        <w:t xml:space="preserve">-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en-US"/>
              </w:rPr>
              <m:t>lan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 w:rsidRPr="00B10587">
        <w:t xml:space="preserve"> – </w:t>
      </w:r>
      <w:r>
        <w:t>максимальная длина заготовки</w:t>
      </w:r>
      <w:r w:rsidR="00D46D5B" w:rsidRPr="00D46D5B">
        <w:t xml:space="preserve"> </w:t>
      </w:r>
      <w:r w:rsidR="00D46D5B">
        <w:t>ходки</w:t>
      </w:r>
    </w:p>
    <w:p w14:paraId="7AFC4A0E" w14:textId="7FD3B49C" w:rsidR="00B10587" w:rsidRPr="00B10587" w:rsidRDefault="00712EB2" w:rsidP="00BD40C4">
      <w:pPr>
        <w:spacing w:before="240" w:after="240" w:line="276" w:lineRule="auto"/>
        <w:ind w:firstLine="567"/>
      </w:pP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blank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M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</m:e>
              <m:e>
                <m:r>
                  <w:rPr>
                    <w:rFonts w:ascii="Cambria Math" w:hAnsi="Cambria Math"/>
                  </w:rPr>
                  <m:t xml:space="preserve"> 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blank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HomCu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ast</m:t>
                        </m:r>
                      </m:e>
                    </m:d>
                  </m:e>
                </m:d>
                <m:r>
                  <w:rPr>
                    <w:rFonts w:ascii="Cambria Math" w:hAnsi="Cambria Math"/>
                  </w:rPr>
                  <m:t>,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Weight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lank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max</m:t>
                        </m:r>
                      </m:sup>
                    </m:sSubSup>
                    <m:d>
                      <m:dPr>
                        <m:ctrlPr>
                          <w:rPr>
                            <w:rFonts w:ascii="Cambria Math" w:eastAsiaTheme="minorEastAsia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  <m:r>
                          <w:rPr>
                            <w:rFonts w:ascii="Cambria Math" w:hAnsi="Cambria Math"/>
                            <w:lang w:val="en-US"/>
                          </w:rPr>
                          <m:t>astHouse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lang w:val="en-US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lang w:val="en-US"/>
                              </w:rPr>
                              <m:t>k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lang w:val="en-US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cast</m:t>
                                </m:r>
                              </m:e>
                            </m:d>
                          </m:e>
                        </m:d>
                      </m:e>
                    </m:d>
                    <m:r>
                      <w:rPr>
                        <w:rFonts w:ascii="Cambria Math" w:eastAsiaTheme="minorEastAsia" w:hAnsi="Cambria Math"/>
                      </w:rPr>
                      <m:t>*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Leng</m:t>
                    </m:r>
                    <m:r>
                      <w:rPr>
                        <w:rFonts w:ascii="Cambria Math" w:eastAsiaTheme="minorEastAsia" w:hAnsi="Cambria Math"/>
                      </w:rPr>
                      <m:t>h</m:t>
                    </m:r>
                    <m:r>
                      <w:rPr>
                        <w:rFonts w:ascii="Cambria Math" w:eastAsiaTheme="minorEastAsia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Weig</m:t>
                    </m:r>
                    <m:r>
                      <w:rPr>
                        <w:rFonts w:ascii="Cambria Math" w:hAnsi="Cambria Math"/>
                      </w:rPr>
                      <m:t>h</m:t>
                    </m:r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Prod</m:t>
                        </m:r>
                        <m:r>
                          <w:rPr>
                            <w:rFonts w:ascii="Cambria Math" w:hAnsi="Cambria Math"/>
                          </w:rPr>
                          <m:t>(cast)</m:t>
                        </m:r>
                      </m:e>
                    </m:d>
                  </m:den>
                </m:f>
                <m:r>
                  <w:rPr>
                    <w:rFonts w:ascii="Cambria Math" w:hAnsi="Cambria Math"/>
                  </w:rPr>
                  <m:t xml:space="preserve"> </m:t>
                </m:r>
              </m:e>
            </m:eqArr>
          </m:e>
        </m:d>
      </m:oMath>
      <w:r w:rsidR="00B10587" w:rsidRPr="00B10587">
        <w:t xml:space="preserve"> </w:t>
      </w:r>
      <w:r w:rsidR="00B10587">
        <w:t xml:space="preserve"> </w:t>
      </w:r>
    </w:p>
    <w:p w14:paraId="200C8B1D" w14:textId="682E7E00" w:rsidR="00A277B6" w:rsidRPr="00ED4829" w:rsidRDefault="00A277B6" w:rsidP="000C2917">
      <w:pPr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</m:sSub>
      </m:oMath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длина заготовки (мм):</w:t>
      </w:r>
    </w:p>
    <w:p w14:paraId="1C41A9F5" w14:textId="7DCD70A3" w:rsidR="00A277B6" w:rsidRPr="00ED4829" w:rsidRDefault="00365D5D" w:rsidP="00A277B6">
      <w:pPr>
        <w:spacing w:before="240" w:after="24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blank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r>
            <w:rPr>
              <w:rFonts w:ascii="Cambria Math" w:hAnsi="Cambria Math"/>
            </w:rPr>
            <m:t>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r>
                <w:rPr>
                  <w:rFonts w:ascii="Cambria Math" w:hAnsi="Cambria Math"/>
                </w:rPr>
                <m:t>(cast)</m:t>
              </m:r>
            </m:e>
          </m:d>
        </m:oMath>
      </m:oMathPara>
    </w:p>
    <w:p w14:paraId="23EE01BA" w14:textId="1AEA08FD" w:rsidR="00D34907" w:rsidRPr="00ED4829" w:rsidRDefault="005B7DFA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</w:t>
      </w:r>
      <w:r w:rsidR="00EB7994" w:rsidRPr="00ED4829">
        <w:rPr>
          <w:rFonts w:eastAsiaTheme="minorEastAsia"/>
        </w:rPr>
        <w:t xml:space="preserve"> </w:t>
      </w:r>
      <w:r w:rsidR="00A277B6" w:rsidRPr="00ED4829">
        <w:rPr>
          <w:rFonts w:eastAsiaTheme="minorEastAsia"/>
        </w:rPr>
        <w:t>д</w:t>
      </w:r>
      <w:r w:rsidR="00D34907" w:rsidRPr="00ED4829">
        <w:rPr>
          <w:rFonts w:eastAsiaTheme="minorEastAsia"/>
        </w:rPr>
        <w:t>ля пло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SLABS</w:t>
      </w:r>
      <w:r w:rsidR="00A277B6" w:rsidRPr="00ED4829">
        <w:t xml:space="preserve"> </w:t>
      </w:r>
      <w:r w:rsidR="00A277B6" w:rsidRPr="00ED4829">
        <w:rPr>
          <w:rFonts w:eastAsiaTheme="minorEastAsia"/>
        </w:rPr>
        <w:t>(т):</w:t>
      </w:r>
    </w:p>
    <w:p w14:paraId="7CC50639" w14:textId="245AA957" w:rsidR="005B7DFA" w:rsidRPr="00ED4829" w:rsidRDefault="005B7DFA" w:rsidP="00145BDB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blank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Height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Wid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18AA06F" w14:textId="744C5D95" w:rsidR="00C47C8D" w:rsidRPr="00ED4829" w:rsidRDefault="00C47C8D" w:rsidP="00C47C8D">
      <w:pPr>
        <w:ind w:firstLine="567"/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Pr="00ED4829">
        <w:t xml:space="preserve">ля Т-образной чушки </w:t>
      </w:r>
      <w:r w:rsidRPr="00ED4829">
        <w:rPr>
          <w:lang w:val="en-US"/>
        </w:rPr>
        <w:t>T</w:t>
      </w:r>
      <w:r w:rsidRPr="00ED4829">
        <w:t>-</w:t>
      </w:r>
      <w:r w:rsidRPr="00ED4829">
        <w:rPr>
          <w:lang w:val="en-US"/>
        </w:rPr>
        <w:t>BARS</w:t>
      </w:r>
      <w:r w:rsidR="00A277B6" w:rsidRPr="00ED4829">
        <w:t xml:space="preserve"> (т)</w:t>
      </w:r>
      <w:r w:rsidRPr="00ED4829">
        <w:t>:</w:t>
      </w:r>
    </w:p>
    <w:p w14:paraId="25732E8D" w14:textId="5679B0A7" w:rsidR="00C47C8D" w:rsidRPr="00ED4829" w:rsidRDefault="00C47C8D" w:rsidP="00C47C8D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blank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*</m:t>
          </m:r>
          <m:r>
            <w:rPr>
              <w:rFonts w:ascii="Cambria Math" w:hAnsi="Cambria Math"/>
              <w:lang w:val="en-US"/>
            </w:rPr>
            <m:t>LinearWeight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</w:rPr>
                <m:t>Height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Width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Prod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cast</m:t>
                      </m:r>
                    </m:e>
                  </m:d>
                </m:e>
              </m:d>
            </m:e>
          </m:d>
        </m:oMath>
      </m:oMathPara>
    </w:p>
    <w:p w14:paraId="2D8CA7C1" w14:textId="76EFB088" w:rsidR="00D34907" w:rsidRPr="00ED4829" w:rsidRDefault="00A277B6" w:rsidP="00D34907">
      <w:pPr>
        <w:ind w:firstLine="567"/>
        <w:rPr>
          <w:rFonts w:eastAsiaTheme="minorEastAsia"/>
        </w:rPr>
      </w:pPr>
      <w:r w:rsidRPr="00ED4829">
        <w:t xml:space="preserve">- </w:t>
      </w:r>
      <w:r w:rsidRPr="00ED4829">
        <w:rPr>
          <w:i/>
          <w:lang w:val="en-US"/>
        </w:rPr>
        <w:t>V</w:t>
      </w:r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объем ходки д</w:t>
      </w:r>
      <w:r w:rsidR="00D34907" w:rsidRPr="00ED4829">
        <w:rPr>
          <w:rFonts w:eastAsiaTheme="minorEastAsia"/>
        </w:rPr>
        <w:t>ля цилиндрических слитков</w:t>
      </w:r>
      <w:r w:rsidR="00C47C8D" w:rsidRPr="00ED4829">
        <w:rPr>
          <w:rFonts w:eastAsiaTheme="minorEastAsia"/>
        </w:rPr>
        <w:t xml:space="preserve"> </w:t>
      </w:r>
      <w:r w:rsidR="00C47C8D" w:rsidRPr="00ED4829">
        <w:rPr>
          <w:lang w:val="en-US"/>
        </w:rPr>
        <w:t>BILLETS</w:t>
      </w:r>
      <w:r w:rsidR="00BD48D6" w:rsidRPr="00ED4829">
        <w:t xml:space="preserve"> (т)</w:t>
      </w:r>
      <w:r w:rsidR="00D34907" w:rsidRPr="00ED4829">
        <w:rPr>
          <w:rFonts w:eastAsiaTheme="minorEastAsia"/>
        </w:rPr>
        <w:t>:</w:t>
      </w:r>
    </w:p>
    <w:p w14:paraId="080C5216" w14:textId="2635DF07" w:rsidR="00D34907" w:rsidRPr="00ED4829" w:rsidRDefault="00D34907" w:rsidP="007E1958">
      <w:pPr>
        <w:spacing w:before="240" w:after="240"/>
      </w:pPr>
      <m:oMathPara>
        <m:oMath>
          <m:r>
            <w:rPr>
              <w:rFonts w:ascii="Cambria Math" w:hAnsi="Cambria Math"/>
            </w:rPr>
            <m:t>V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blank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box>
            <m:boxPr>
              <m:ctrlPr>
                <w:rPr>
                  <w:rFonts w:ascii="Cambria Math" w:hAnsi="Cambria Math"/>
                </w:rPr>
              </m:ctrlPr>
            </m:boxPr>
            <m:e>
              <m:argPr>
                <m:argSz m:val="-1"/>
              </m:argP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num>
                <m:den>
                  <m:r>
                    <w:rPr>
                      <w:rFonts w:ascii="Cambria Math" w:hAnsi="Cambria Math"/>
                    </w:rPr>
                    <m:t>4</m:t>
                  </m:r>
                </m:den>
              </m:f>
            </m:e>
          </m:box>
          <m:r>
            <m:rPr>
              <m:sty m:val="p"/>
            </m:rPr>
            <w:rPr>
              <w:rFonts w:ascii="Cambria Math" w:hAnsi="Cambria Math"/>
            </w:rPr>
            <m:t>*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Diamet</m:t>
              </m:r>
              <m:r>
                <w:rPr>
                  <w:rFonts w:ascii="Cambria Math" w:hAnsi="Cambria Math"/>
                  <w:lang w:val="en-US"/>
                </w:rPr>
                <m:t>e</m:t>
              </m:r>
              <m:r>
                <w:rPr>
                  <w:rFonts w:ascii="Cambria Math" w:hAnsi="Cambria Math"/>
                </w:rPr>
                <m:t>r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Prod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cast</m:t>
                  </m:r>
                </m:e>
              </m:d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ρ</m:t>
          </m:r>
        </m:oMath>
      </m:oMathPara>
    </w:p>
    <w:p w14:paraId="67B6F57F" w14:textId="77777777" w:rsidR="00BC11AE" w:rsidRPr="00ED4829" w:rsidRDefault="00BC11AE" w:rsidP="00145BDB">
      <w:pPr>
        <w:ind w:firstLine="567"/>
        <w:rPr>
          <w:rFonts w:eastAsiaTheme="minorEastAsia"/>
        </w:rPr>
      </w:pPr>
      <w:r w:rsidRPr="00ED4829">
        <w:t xml:space="preserve">- </w:t>
      </w:r>
      <w:proofErr w:type="spellStart"/>
      <w:r w:rsidR="0095722D" w:rsidRPr="00ED4829">
        <w:rPr>
          <w:i/>
          <w:lang w:val="en-US"/>
        </w:rPr>
        <w:t>V</w:t>
      </w:r>
      <w:r w:rsidR="0095722D" w:rsidRPr="00ED4829">
        <w:rPr>
          <w:i/>
          <w:vertAlign w:val="subscript"/>
          <w:lang w:val="en-US"/>
        </w:rPr>
        <w:t>cob</w:t>
      </w:r>
      <w:proofErr w:type="spellEnd"/>
      <w:r w:rsidRPr="00ED4829">
        <w:t>(</w:t>
      </w:r>
      <w:r w:rsidRPr="00ED4829">
        <w:rPr>
          <w:i/>
          <w:lang w:val="en-US"/>
        </w:rPr>
        <w:t>cast</w:t>
      </w:r>
      <w:r w:rsidRPr="00ED4829">
        <w:t>)</w:t>
      </w:r>
      <w:r w:rsidRPr="00ED4829">
        <w:rPr>
          <w:rFonts w:eastAsiaTheme="minorEastAsia"/>
        </w:rPr>
        <w:t xml:space="preserve"> – </w:t>
      </w:r>
      <w:r w:rsidR="002F67F3" w:rsidRPr="00ED4829">
        <w:rPr>
          <w:rFonts w:eastAsiaTheme="minorEastAsia"/>
        </w:rPr>
        <w:t xml:space="preserve">требуемый </w:t>
      </w:r>
      <w:r w:rsidRPr="00ED4829">
        <w:rPr>
          <w:rFonts w:eastAsiaTheme="minorEastAsia"/>
        </w:rPr>
        <w:t>расход сырца ходки</w:t>
      </w:r>
      <w:r w:rsidR="00850CC8" w:rsidRPr="00ED4829">
        <w:rPr>
          <w:rFonts w:eastAsiaTheme="minorEastAsia"/>
        </w:rPr>
        <w:t xml:space="preserve"> (т)</w:t>
      </w:r>
      <w:r w:rsidRPr="00ED4829">
        <w:rPr>
          <w:rFonts w:eastAsiaTheme="minorEastAsia"/>
        </w:rPr>
        <w:t>:</w:t>
      </w:r>
    </w:p>
    <w:p w14:paraId="70F4FCD3" w14:textId="4F7B4AF3" w:rsidR="00BC11AE" w:rsidRPr="004E0BC2" w:rsidRDefault="008A4EEF" w:rsidP="007E1958">
      <w:pPr>
        <w:spacing w:before="240" w:after="240"/>
        <w:rPr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cob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</w:rPr>
            <m:t>=</m:t>
          </m:r>
          <m:r>
            <w:rPr>
              <w:rFonts w:ascii="Cambria Math" w:eastAsiaTheme="minorEastAsia" w:hAnsi="Cambria Math"/>
              <w:lang w:val="en-US"/>
            </w:rPr>
            <m:t>V</m:t>
          </m:r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*Cob(Prod(cast))</m:t>
          </m:r>
        </m:oMath>
      </m:oMathPara>
    </w:p>
    <w:p w14:paraId="0FD4052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46C35ADD" w14:textId="77777777" w:rsidR="007E1958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lastRenderedPageBreak/>
        <w:t xml:space="preserve">- </w:t>
      </w:r>
      <w:r w:rsidRPr="00554FB4">
        <w:rPr>
          <w:i/>
          <w:lang w:val="en-US"/>
        </w:rPr>
        <w:t>T</w:t>
      </w:r>
      <w:r w:rsidRPr="00554FB4">
        <w:t xml:space="preserve"> 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выполне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. Вычисляется путем моделирования процесса литья</w:t>
      </w:r>
    </w:p>
    <w:p w14:paraId="4F81A268" w14:textId="54FAC7D3" w:rsidR="007E1958" w:rsidRPr="008D590F" w:rsidRDefault="007E1958" w:rsidP="007E1958">
      <w:pPr>
        <w:spacing w:line="276" w:lineRule="auto"/>
        <w:ind w:firstLine="567"/>
        <w:rPr>
          <w:rFonts w:eastAsiaTheme="minorEastAsia"/>
        </w:rPr>
      </w:pPr>
      <w:r w:rsidRPr="00554FB4">
        <w:t xml:space="preserve">-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554FB4">
        <w:t>(</w:t>
      </w:r>
      <w:r w:rsidRPr="005B7DFA">
        <w:rPr>
          <w:i/>
          <w:lang w:val="en-US"/>
        </w:rPr>
        <w:t>cast</w:t>
      </w:r>
      <w:r w:rsidRPr="00554FB4">
        <w:t>)</w:t>
      </w:r>
      <w:r w:rsidRPr="00554FB4">
        <w:rPr>
          <w:rFonts w:eastAsiaTheme="minorEastAsia"/>
        </w:rPr>
        <w:t xml:space="preserve"> – время </w:t>
      </w:r>
      <w:r>
        <w:rPr>
          <w:rFonts w:eastAsiaTheme="minorEastAsia"/>
        </w:rPr>
        <w:t>окончания</w:t>
      </w:r>
      <w:r w:rsidRPr="00554FB4">
        <w:rPr>
          <w:rFonts w:eastAsiaTheme="minorEastAsia"/>
        </w:rPr>
        <w:t xml:space="preserve"> </w:t>
      </w:r>
      <w:r>
        <w:rPr>
          <w:rFonts w:eastAsiaTheme="minorEastAsia"/>
        </w:rPr>
        <w:t>ходки</w:t>
      </w:r>
      <w:r w:rsidR="008D590F" w:rsidRPr="008D590F">
        <w:rPr>
          <w:rFonts w:eastAsiaTheme="minorEastAsia"/>
        </w:rPr>
        <w:t>:</w:t>
      </w:r>
    </w:p>
    <w:p w14:paraId="72361E40" w14:textId="02ECE430" w:rsidR="008D590F" w:rsidRPr="008D590F" w:rsidRDefault="008A4EEF" w:rsidP="008D590F">
      <w:pPr>
        <w:spacing w:before="240" w:after="240"/>
        <w:jc w:val="center"/>
        <w:rPr>
          <w:rFonts w:eastAsiaTheme="minorEastAsia"/>
          <w:lang w:val="en-US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s</m:t>
              </m:r>
            </m:sup>
          </m:sSup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w:rPr>
              <w:rFonts w:ascii="Cambria Math" w:hAnsi="Cambria Math"/>
              <w:lang w:val="en-US"/>
            </w:rPr>
            <m:t>+T(cast)</m:t>
          </m:r>
        </m:oMath>
      </m:oMathPara>
    </w:p>
    <w:p w14:paraId="16C1EE61" w14:textId="545558F1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 w:rsidRPr="001D1020">
        <w:rPr>
          <w:rFonts w:eastAsiaTheme="minorEastAsia"/>
        </w:rPr>
        <w:t xml:space="preserve"> – </w:t>
      </w:r>
      <w:r>
        <w:rPr>
          <w:rFonts w:eastAsiaTheme="minorEastAsia"/>
        </w:rPr>
        <w:t xml:space="preserve">время подготовки сплава в </w:t>
      </w:r>
      <w:proofErr w:type="spellStart"/>
      <w:r>
        <w:rPr>
          <w:rFonts w:eastAsiaTheme="minorEastAsia"/>
        </w:rPr>
        <w:t>копильнике</w:t>
      </w:r>
      <w:proofErr w:type="spellEnd"/>
      <w:r>
        <w:rPr>
          <w:rFonts w:eastAsiaTheme="minorEastAsia"/>
        </w:rPr>
        <w:t>:</w:t>
      </w:r>
    </w:p>
    <w:p w14:paraId="18ED795E" w14:textId="06AC9990" w:rsidR="00FA0F4E" w:rsidRPr="008D590F" w:rsidRDefault="008A4EEF" w:rsidP="008D590F">
      <w:pPr>
        <w:spacing w:before="240" w:after="240"/>
        <w:rPr>
          <w:rFonts w:eastAsiaTheme="minorEastAsia"/>
          <w:i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  <m:r>
                <w:rPr>
                  <w:rFonts w:ascii="Cambria Math" w:hAnsi="Cambria Math"/>
                </w:rPr>
                <m:t>*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</w:rPr>
                    <m:t>ladle</m:t>
                  </m:r>
                </m:sub>
                <m:sup>
                  <m:r>
                    <w:rPr>
                      <w:rFonts w:ascii="Cambria Math" w:hAnsi="Cambria Math"/>
                    </w:rPr>
                    <m:t>max</m:t>
                  </m:r>
                </m:sup>
              </m:sSub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  <w:lang w:val="en-US"/>
                    </w:rPr>
                    <m:t>CastHouse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k</m:t>
                      </m:r>
                      <m:d>
                        <m:dPr>
                          <m:ctrlPr>
                            <w:rPr>
                              <w:rFonts w:ascii="Cambria Math" w:eastAsiaTheme="minorEastAsia" w:hAnsi="Cambria Math"/>
                              <w:i/>
                              <w:lang w:val="en-US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Theme="minorEastAsia" w:hAnsi="Cambria Math"/>
                              <w:lang w:val="en-US"/>
                            </w:rPr>
                            <m:t>cast</m:t>
                          </m:r>
                        </m:e>
                      </m:d>
                    </m:e>
                  </m:d>
                </m:e>
              </m:d>
            </m:den>
          </m:f>
        </m:oMath>
      </m:oMathPara>
    </w:p>
    <w:p w14:paraId="6FD859CB" w14:textId="115606EE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pour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ерелива сплава из копильника в раздатку (если есть):</w:t>
      </w:r>
    </w:p>
    <w:p w14:paraId="22410580" w14:textId="32C1BA7B" w:rsidR="008D590F" w:rsidRDefault="008A4EEF" w:rsidP="008D590F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pour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ob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pour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1D0BBCFE" w14:textId="0260C155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D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сплава в раздатке (если есть):</w:t>
      </w:r>
    </w:p>
    <w:p w14:paraId="08F211B2" w14:textId="27D04760" w:rsidR="00F22A68" w:rsidRDefault="008A4EEF" w:rsidP="00F22A68">
      <w:pPr>
        <w:spacing w:before="240" w:after="240"/>
        <w:rPr>
          <w:rFonts w:eastAsiaTheme="minorEastAsia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D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D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661F4CC8" w14:textId="65BC2FD2" w:rsidR="001D1020" w:rsidRDefault="001D1020" w:rsidP="007E195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repare</m:t>
            </m:r>
          </m:sub>
          <m:sup>
            <m:r>
              <w:rPr>
                <w:rFonts w:ascii="Cambria Math" w:hAnsi="Cambria Math"/>
              </w:rPr>
              <m:t>CM</m:t>
            </m:r>
          </m:sup>
        </m:sSubSup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подготовки литейной машины:</w:t>
      </w:r>
    </w:p>
    <w:p w14:paraId="350EBA7E" w14:textId="4947DC8F" w:rsidR="00F22A68" w:rsidRPr="00F22A68" w:rsidRDefault="008A4EEF" w:rsidP="00F22A68">
      <w:pPr>
        <w:spacing w:before="240" w:after="240"/>
        <w:rPr>
          <w:rFonts w:eastAsiaTheme="minorEastAsia"/>
          <w:lang w:val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M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</w:rPr>
                <m:t>prepare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  <m:r>
                <w:rPr>
                  <w:rFonts w:ascii="Cambria Math" w:eastAsiaTheme="minorEastAsia" w:hAnsi="Cambria Math"/>
                  <w:lang w:val="en-US"/>
                </w:rPr>
                <m:t>,Mark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</m:oMath>
      </m:oMathPara>
    </w:p>
    <w:p w14:paraId="13EB2B23" w14:textId="4C4F9F38" w:rsidR="00F22A68" w:rsidRDefault="00F22A68" w:rsidP="00F22A68">
      <w:pPr>
        <w:spacing w:line="276" w:lineRule="auto"/>
        <w:ind w:firstLine="567"/>
        <w:rPr>
          <w:rFonts w:eastAsiaTheme="minorEastAsia"/>
        </w:rPr>
      </w:pPr>
      <w:r w:rsidRPr="00ED4829">
        <w:t xml:space="preserve">- </w:t>
      </w:r>
      <m:oMath>
        <m:sSub>
          <m:sSubPr>
            <m:ctrlPr>
              <w:rPr>
                <w:rFonts w:ascii="Cambria Math" w:eastAsiaTheme="minorEastAsia" w:hAnsi="Cambria Math"/>
                <w:i/>
                <w:lang w:val="en-US"/>
              </w:rPr>
            </m:ctrlPr>
          </m:sSubPr>
          <m:e>
            <m:r>
              <w:rPr>
                <w:rFonts w:ascii="Cambria Math" w:eastAsiaTheme="minorEastAsia" w:hAnsi="Cambria Math"/>
                <w:lang w:val="en-US"/>
              </w:rPr>
              <m:t>T</m:t>
            </m:r>
          </m:e>
          <m:sub>
            <m:r>
              <w:rPr>
                <w:rFonts w:ascii="Cambria Math" w:eastAsiaTheme="minorEastAsia" w:hAnsi="Cambria Math"/>
                <w:lang w:val="en-US"/>
              </w:rPr>
              <m:t>cast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  <w:lang w:val="en-US"/>
              </w:rPr>
            </m:ctrlPr>
          </m:dPr>
          <m:e>
            <m:r>
              <w:rPr>
                <w:rFonts w:ascii="Cambria Math" w:eastAsiaTheme="minorEastAsia" w:hAnsi="Cambria Math"/>
                <w:lang w:val="en-US"/>
              </w:rPr>
              <m:t>cast</m:t>
            </m:r>
          </m:e>
        </m:d>
      </m:oMath>
      <w:r>
        <w:rPr>
          <w:rFonts w:eastAsiaTheme="minorEastAsia"/>
        </w:rPr>
        <w:t xml:space="preserve"> – время литья:</w:t>
      </w:r>
    </w:p>
    <w:p w14:paraId="3FE2AB1E" w14:textId="71FE62A3" w:rsidR="00F22A68" w:rsidRDefault="008A4EEF" w:rsidP="00F22A68">
      <w:pPr>
        <w:spacing w:before="240" w:after="240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sub>
          </m:sSub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ast</m:t>
              </m:r>
            </m:e>
          </m:d>
          <m:r>
            <w:rPr>
              <w:rFonts w:ascii="Cambria Math" w:eastAsiaTheme="minorEastAsia" w:hAnsi="Cambria Math"/>
              <w:lang w:val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ast</m:t>
              </m:r>
            </m:sub>
            <m:sup>
              <m:r>
                <w:rPr>
                  <w:rFonts w:ascii="Cambria Math" w:hAnsi="Cambria Math"/>
                </w:rPr>
                <m:t>const</m:t>
              </m:r>
            </m:sup>
          </m:sSubSup>
          <m:d>
            <m:d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eastAsiaTheme="minorEastAsia" w:hAnsi="Cambria Math"/>
                  <w:lang w:val="en-US"/>
                </w:rPr>
                <m:t>CM</m:t>
              </m:r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e>
              </m:d>
            </m:e>
          </m:d>
          <m:r>
            <w:rPr>
              <w:rFonts w:ascii="Cambria Math" w:eastAsiaTheme="minorEastAsia" w:hAnsi="Cambria Math"/>
              <w:lang w:val="en-US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blank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cast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  <w:lang w:val="en-US"/>
                    </w:rPr>
                    <m:t>cast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eastAsiaTheme="minorEastAsia" w:hAnsi="Cambria Math"/>
                      <w:lang w:val="en-US"/>
                    </w:rPr>
                    <m:t>Mould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  <m:r>
                    <w:rPr>
                      <w:rFonts w:ascii="Cambria Math" w:eastAsiaTheme="minorEastAsia" w:hAnsi="Cambria Math"/>
                      <w:lang w:val="en-US"/>
                    </w:rPr>
                    <m:t>,Mark</m:t>
                  </m:r>
                  <m:d>
                    <m:dPr>
                      <m:ctrlPr>
                        <w:rPr>
                          <w:rFonts w:ascii="Cambria Math" w:eastAsiaTheme="minorEastAsia" w:hAnsi="Cambria Math"/>
                          <w:i/>
                          <w:lang w:val="en-US"/>
                        </w:rPr>
                      </m:ctrlPr>
                    </m:dPr>
                    <m:e>
                      <m:r>
                        <w:rPr>
                          <w:rFonts w:ascii="Cambria Math" w:eastAsiaTheme="minorEastAsia" w:hAnsi="Cambria Math"/>
                          <w:lang w:val="en-US"/>
                        </w:rPr>
                        <m:t>cast</m:t>
                      </m:r>
                    </m:e>
                  </m:d>
                </m:e>
              </m:d>
            </m:den>
          </m:f>
        </m:oMath>
      </m:oMathPara>
    </w:p>
    <w:p w14:paraId="7AEBD1B3" w14:textId="77777777" w:rsidR="00F22A68" w:rsidRDefault="00F22A68" w:rsidP="00F22A68">
      <w:pPr>
        <w:spacing w:before="240" w:after="240"/>
        <w:rPr>
          <w:rFonts w:eastAsiaTheme="minorEastAsia"/>
        </w:rPr>
      </w:pPr>
    </w:p>
    <w:p w14:paraId="0E4D4E59" w14:textId="77777777" w:rsidR="007E1958" w:rsidRDefault="007E1958" w:rsidP="00B10587">
      <w:pPr>
        <w:spacing w:line="276" w:lineRule="auto"/>
        <w:ind w:firstLine="567"/>
        <w:rPr>
          <w:b/>
        </w:rPr>
      </w:pPr>
    </w:p>
    <w:p w14:paraId="3AAED9A9" w14:textId="77777777" w:rsidR="00B10587" w:rsidRDefault="00B10587" w:rsidP="00E22484">
      <w:pPr>
        <w:spacing w:after="240" w:line="276" w:lineRule="auto"/>
        <w:ind w:firstLine="567"/>
        <w:rPr>
          <w:b/>
        </w:rPr>
      </w:pPr>
      <w:r w:rsidRPr="00EB7994">
        <w:rPr>
          <w:b/>
        </w:rPr>
        <w:t>Ограничения</w:t>
      </w:r>
      <w:r>
        <w:t xml:space="preserve"> (взаимосвязь параметров) ходки</w:t>
      </w:r>
      <w:r w:rsidRPr="00EB7994">
        <w:rPr>
          <w:b/>
        </w:rPr>
        <w:t>:</w:t>
      </w:r>
    </w:p>
    <w:p w14:paraId="199226B3" w14:textId="3D36FFEE" w:rsidR="00B10587" w:rsidRPr="002F2BCB" w:rsidRDefault="00B02F24" w:rsidP="00B10587">
      <w:pPr>
        <w:pStyle w:val="a5"/>
        <w:numPr>
          <w:ilvl w:val="0"/>
          <w:numId w:val="8"/>
        </w:numPr>
        <w:ind w:left="851"/>
        <w:jc w:val="both"/>
      </w:pPr>
      <w:r>
        <w:t>П</w:t>
      </w:r>
      <w:r w:rsidRPr="00B10587">
        <w:t>араметр</w:t>
      </w:r>
      <w:r>
        <w:rPr>
          <w:rFonts w:eastAsiaTheme="minorEastAsia"/>
        </w:rPr>
        <w:t xml:space="preserve"> ходки </w:t>
      </w:r>
      <w:r w:rsidRPr="00C27536">
        <w:rPr>
          <w:i/>
          <w:lang w:val="en-US"/>
        </w:rPr>
        <w:t>Blanks</w:t>
      </w:r>
      <w:r w:rsidRPr="00C27536">
        <w:t>(</w:t>
      </w:r>
      <w:r>
        <w:rPr>
          <w:i/>
          <w:lang w:val="en-US"/>
        </w:rPr>
        <w:t>cast</w:t>
      </w:r>
      <w:r w:rsidRPr="00C27536">
        <w:t>)</w:t>
      </w:r>
      <w:r>
        <w:t xml:space="preserve"> принима</w:t>
      </w:r>
      <w:r w:rsidR="004E0BC2">
        <w:t>ет</w:t>
      </w:r>
      <w:r>
        <w:t xml:space="preserve"> значения</w:t>
      </w:r>
      <w:r w:rsidR="004E0BC2">
        <w:t xml:space="preserve"> из множества</w:t>
      </w:r>
      <w:r>
        <w:t>, задаваем</w:t>
      </w:r>
      <w:r w:rsidR="004E0BC2">
        <w:t>ого</w:t>
      </w:r>
      <w:r>
        <w:t xml:space="preserve"> оснасткой</w:t>
      </w:r>
      <w:r w:rsidR="00B10587" w:rsidRPr="002F2BCB">
        <w:t>:</w:t>
      </w:r>
    </w:p>
    <w:p w14:paraId="16E36D15" w14:textId="3F34DA5C" w:rsidR="00B10587" w:rsidRPr="00B2619F" w:rsidRDefault="00B02F24" w:rsidP="00B10587">
      <w:pPr>
        <w:spacing w:before="240" w:after="240"/>
        <w:jc w:val="both"/>
        <w:rPr>
          <w:rFonts w:eastAsiaTheme="minorEastAsia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cast</m:t>
          </m:r>
          <m:r>
            <m:rPr>
              <m:sty m:val="p"/>
            </m:rPr>
            <w:rPr>
              <w:rFonts w:ascii="Cambria Math" w:hAnsi="Cambria Math"/>
            </w:rPr>
            <m:t>)∈</m:t>
          </m:r>
          <m:r>
            <w:rPr>
              <w:rFonts w:ascii="Cambria Math" w:hAnsi="Cambria Math"/>
              <w:lang w:val="en-US"/>
            </w:rPr>
            <m:t>nBlanks</m:t>
          </m:r>
          <m:r>
            <m:rPr>
              <m:sty m:val="p"/>
            </m:rPr>
            <w:rPr>
              <w:rFonts w:ascii="Cambria Math" w:hAnsi="Cambria Math"/>
            </w:rPr>
            <m:t>(</m:t>
          </m:r>
          <m:r>
            <w:rPr>
              <w:rFonts w:ascii="Cambria Math" w:hAnsi="Cambria Math"/>
              <w:lang w:val="en-US"/>
            </w:rPr>
            <m:t>Mould(cast)</m:t>
          </m:r>
          <m:r>
            <m:rPr>
              <m:sty m:val="p"/>
            </m:rPr>
            <w:rPr>
              <w:rFonts w:ascii="Cambria Math" w:hAnsi="Cambria Math"/>
            </w:rPr>
            <m:t>)</m:t>
          </m:r>
        </m:oMath>
      </m:oMathPara>
    </w:p>
    <w:p w14:paraId="17B76CF1" w14:textId="77777777" w:rsidR="00BD40C4" w:rsidRDefault="00BD40C4" w:rsidP="00BD40C4">
      <w:pPr>
        <w:ind w:left="491"/>
        <w:jc w:val="both"/>
      </w:pPr>
    </w:p>
    <w:p w14:paraId="5FBCCE93" w14:textId="77777777" w:rsidR="00F1038E" w:rsidRPr="00BD40C4" w:rsidRDefault="00F1038E" w:rsidP="00BD40C4">
      <w:pPr>
        <w:ind w:left="491"/>
        <w:jc w:val="both"/>
      </w:pPr>
    </w:p>
    <w:p w14:paraId="4CC5D3B7" w14:textId="77777777" w:rsidR="00E22484" w:rsidRDefault="00E22484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7A4E3020" w14:textId="79ABBEDB" w:rsidR="00BD40C4" w:rsidRPr="00BD40C4" w:rsidRDefault="00BD40C4" w:rsidP="00BD40C4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определение структуры «полной» ходки</w:t>
      </w:r>
    </w:p>
    <w:p w14:paraId="3F85272D" w14:textId="77777777" w:rsidR="00A97CC1" w:rsidRDefault="00A97CC1" w:rsidP="00A97CC1">
      <w:pPr>
        <w:spacing w:line="276" w:lineRule="auto"/>
        <w:ind w:firstLine="567"/>
        <w:jc w:val="both"/>
      </w:pPr>
      <w:r w:rsidRPr="00A97CC1">
        <w:t>С</w:t>
      </w:r>
      <w:r w:rsidR="00BD40C4" w:rsidRPr="00A97CC1">
        <w:t>труктура</w:t>
      </w:r>
      <w:r w:rsidR="00B10587" w:rsidRPr="00BD40C4">
        <w:rPr>
          <w:rFonts w:eastAsiaTheme="minorEastAsia"/>
        </w:rPr>
        <w:t xml:space="preserve"> ходки</w:t>
      </w:r>
      <w:r>
        <w:rPr>
          <w:rFonts w:eastAsiaTheme="minorEastAsia"/>
        </w:rPr>
        <w:t xml:space="preserve"> в виде чисел</w:t>
      </w:r>
      <w:r w:rsidR="00B10587" w:rsidRPr="00BD40C4">
        <w:rPr>
          <w:rFonts w:eastAsiaTheme="minorEastAsia"/>
        </w:rPr>
        <w:t xml:space="preserve"> </w:t>
      </w:r>
      <w:r w:rsidR="00B10587" w:rsidRPr="00BD40C4">
        <w:rPr>
          <w:i/>
          <w:lang w:val="en-US"/>
        </w:rPr>
        <w:t>Blank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 xml:space="preserve">) </w:t>
      </w:r>
      <w:r w:rsidR="00B10587">
        <w:t xml:space="preserve">и </w:t>
      </w:r>
      <w:r w:rsidR="00B10587" w:rsidRPr="00BD40C4">
        <w:rPr>
          <w:i/>
          <w:lang w:val="en-US"/>
        </w:rPr>
        <w:t>Ingots</w:t>
      </w:r>
      <w:r w:rsidR="00B10587" w:rsidRPr="00C27536">
        <w:t>(</w:t>
      </w:r>
      <w:r w:rsidR="00B10587" w:rsidRPr="00BD40C4">
        <w:rPr>
          <w:i/>
          <w:lang w:val="en-US"/>
        </w:rPr>
        <w:t>cast</w:t>
      </w:r>
      <w:r w:rsidR="00B10587" w:rsidRPr="00C27536">
        <w:t>)</w:t>
      </w:r>
      <w:r w:rsidR="00B10587" w:rsidRPr="00B10587">
        <w:t xml:space="preserve"> </w:t>
      </w:r>
      <w:r>
        <w:t xml:space="preserve">считается оптимальной, если эта ходка дает наибольшее возможное число слитков, и выполняется при этом за наименьшее время. Ходку с такой структурой назовем «полной». Для оптимизации расписания выгодно осуществлять только «полные» ходки. </w:t>
      </w:r>
    </w:p>
    <w:p w14:paraId="37FEDF77" w14:textId="4BBF4B22" w:rsidR="00B10587" w:rsidRDefault="00A97CC1" w:rsidP="00A97CC1">
      <w:pPr>
        <w:spacing w:line="276" w:lineRule="auto"/>
        <w:ind w:firstLine="567"/>
        <w:jc w:val="both"/>
      </w:pPr>
      <w:r>
        <w:t>Оптимальная структура ходки определяе</w:t>
      </w:r>
      <w:r w:rsidR="00B10587">
        <w:t>тся путем решения оптимизационной задачи:</w:t>
      </w:r>
    </w:p>
    <w:p w14:paraId="47CFB511" w14:textId="5CEFB059" w:rsidR="00B10587" w:rsidRPr="00A97CC1" w:rsidRDefault="00B10587" w:rsidP="00365D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before="240" w:after="240"/>
        <w:ind w:firstLine="708"/>
        <w:jc w:val="both"/>
        <w:rPr>
          <w:rFonts w:eastAsiaTheme="minorEastAsia"/>
          <w:i/>
        </w:rPr>
      </w:pPr>
      <m:oMathPara>
        <m:oMath>
          <m:r>
            <w:rPr>
              <w:rFonts w:ascii="Cambria Math" w:hAnsi="Cambria Math"/>
            </w:rPr>
            <m:t>Blank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Ingot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cast</m:t>
              </m:r>
            </m:e>
          </m:d>
          <m:r>
            <w:rPr>
              <w:rFonts w:ascii="Cambria Math" w:hAnsi="Cambria Math"/>
            </w:rPr>
            <m:t>→</m:t>
          </m:r>
          <m:r>
            <w:rPr>
              <w:rFonts w:ascii="Cambria Math" w:hAnsi="Cambria Math"/>
              <w:lang w:val="en-US"/>
            </w:rPr>
            <m:t>max</m:t>
          </m:r>
        </m:oMath>
      </m:oMathPara>
    </w:p>
    <w:p w14:paraId="3B4D73FB" w14:textId="77777777" w:rsidR="00B02F24" w:rsidRPr="008C7453" w:rsidRDefault="00B10587" w:rsidP="00365D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708"/>
        <w:jc w:val="both"/>
        <w:rPr>
          <w:rFonts w:eastAsiaTheme="minorEastAsia"/>
          <w:lang w:val="en-US"/>
        </w:rPr>
      </w:pPr>
      <w:proofErr w:type="spellStart"/>
      <w:r w:rsidRPr="00A86418">
        <w:rPr>
          <w:rFonts w:eastAsiaTheme="minorEastAsia"/>
          <w:lang w:val="en-US"/>
        </w:rPr>
        <w:t>s</w:t>
      </w:r>
      <w:r w:rsidRPr="008C7453">
        <w:rPr>
          <w:rFonts w:eastAsiaTheme="minorEastAsia"/>
          <w:lang w:val="en-US"/>
        </w:rPr>
        <w:t>.</w:t>
      </w:r>
      <w:r w:rsidRPr="00A86418">
        <w:rPr>
          <w:rFonts w:eastAsiaTheme="minorEastAsia"/>
          <w:lang w:val="en-US"/>
        </w:rPr>
        <w:t>t</w:t>
      </w:r>
      <w:r w:rsidRPr="008C7453">
        <w:rPr>
          <w:rFonts w:eastAsiaTheme="minorEastAsia"/>
          <w:lang w:val="en-US"/>
        </w:rPr>
        <w:t>.</w:t>
      </w:r>
      <w:proofErr w:type="spellEnd"/>
      <w:r w:rsidRPr="008C7453">
        <w:rPr>
          <w:rFonts w:eastAsiaTheme="minorEastAsia"/>
          <w:lang w:val="en-US"/>
        </w:rPr>
        <w:t xml:space="preserve"> </w:t>
      </w:r>
      <w:r w:rsidR="00B02F24" w:rsidRPr="008C7453">
        <w:rPr>
          <w:rFonts w:eastAsiaTheme="minorEastAsia"/>
          <w:lang w:val="en-US"/>
        </w:rPr>
        <w:tab/>
      </w:r>
    </w:p>
    <w:p w14:paraId="0662290B" w14:textId="40951272" w:rsidR="00B10587" w:rsidRPr="008C7453" w:rsidRDefault="008A4EEF" w:rsidP="00365D5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240"/>
        <w:jc w:val="center"/>
        <w:rPr>
          <w:rFonts w:eastAsiaTheme="minorEastAsia"/>
          <w:lang w:val="en-US"/>
        </w:rPr>
      </w:pPr>
      <m:oMath>
        <m:d>
          <m:dPr>
            <m:begChr m:val="{"/>
            <m:endChr m:val="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blank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blank</m:t>
                    </m:r>
                  </m:sub>
                  <m:sup>
                    <m:r>
                      <w:rPr>
                        <w:rFonts w:ascii="Cambria Math" w:hAnsi="Cambria Math"/>
                        <w:lang w:val="en-US"/>
                      </w:rPr>
                      <m:t>max</m:t>
                    </m:r>
                  </m:sup>
                </m:sSubSup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cob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ast</m:t>
                    </m:r>
                  </m:e>
                </m:d>
                <m:r>
                  <w:rPr>
                    <w:rFonts w:ascii="Cambria Math" w:hAnsi="Cambria Math"/>
                    <w:lang w:val="en-US"/>
                  </w:rPr>
                  <m:t>≤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mixer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Collec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cast</m:t>
                        </m:r>
                      </m:e>
                    </m:d>
                  </m:e>
                </m:d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  <w:lang w:val="en-US"/>
                  </w:rPr>
                  <m:t>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cast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∈</m:t>
                </m:r>
                <m:r>
                  <w:rPr>
                    <w:rFonts w:ascii="Cambria Math" w:hAnsi="Cambria Math"/>
                    <w:lang w:val="en-US"/>
                  </w:rPr>
                  <m:t>nBlanks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(</m:t>
                </m:r>
                <m:r>
                  <w:rPr>
                    <w:rFonts w:ascii="Cambria Math" w:hAnsi="Cambria Math"/>
                    <w:lang w:val="en-US"/>
                  </w:rPr>
                  <m:t>Mould(cast)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)</m:t>
                </m:r>
              </m:e>
            </m:eqArr>
          </m:e>
        </m:d>
      </m:oMath>
      <w:r w:rsidR="00B10587" w:rsidRPr="008C7453">
        <w:rPr>
          <w:rFonts w:eastAsiaTheme="minorEastAsia"/>
          <w:lang w:val="en-US"/>
        </w:rPr>
        <w:t>,</w:t>
      </w:r>
    </w:p>
    <w:p w14:paraId="45EF1CEE" w14:textId="16089A68" w:rsidR="0005078C" w:rsidRPr="0005078C" w:rsidRDefault="0005078C" w:rsidP="0005078C">
      <w:pPr>
        <w:jc w:val="both"/>
      </w:pPr>
      <w:proofErr w:type="gramStart"/>
      <w:r>
        <w:t>где</w:t>
      </w:r>
      <w:proofErr w:type="gramEnd"/>
      <w:r>
        <w:t xml:space="preserve"> величины </w:t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</m:e>
        </m:d>
      </m:oMath>
      <w:r>
        <w:t xml:space="preserve">, </w:t>
      </w:r>
      <m:oMath>
        <m:sSubSup>
          <m:sSubSupPr>
            <m:ctrlPr>
              <w:rPr>
                <w:rFonts w:ascii="Cambria Math" w:hAnsi="Cambria Math"/>
                <w:i/>
                <w:lang w:val="en-US"/>
              </w:rPr>
            </m:ctrlPr>
          </m:sSubSupPr>
          <m:e>
            <m:r>
              <w:rPr>
                <w:rFonts w:ascii="Cambria Math" w:hAnsi="Cambria Math"/>
                <w:lang w:val="en-US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blank</m:t>
            </m:r>
          </m:sub>
          <m:sup>
            <m:r>
              <w:rPr>
                <w:rFonts w:ascii="Cambria Math" w:hAnsi="Cambria Math"/>
                <w:lang w:val="en-US"/>
              </w:rPr>
              <m:t>max</m:t>
            </m:r>
          </m:sup>
        </m:sSubSup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cast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t xml:space="preserve"> 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cob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w:rPr>
                <w:rFonts w:ascii="Cambria Math" w:hAnsi="Cambria Math"/>
              </w:rPr>
              <m:t>cast</m:t>
            </m:r>
          </m:e>
        </m:d>
      </m:oMath>
      <w:r>
        <w:t xml:space="preserve"> рассчитываются по приведенным в пункте 2.2 формулам.</w:t>
      </w:r>
    </w:p>
    <w:p w14:paraId="0D7C81ED" w14:textId="77777777" w:rsidR="0005078C" w:rsidRPr="0005078C" w:rsidRDefault="0005078C" w:rsidP="00365D5D">
      <w:pPr>
        <w:spacing w:line="276" w:lineRule="auto"/>
        <w:jc w:val="center"/>
      </w:pPr>
    </w:p>
    <w:p w14:paraId="733FC4CA" w14:textId="77777777" w:rsidR="00365D5D" w:rsidRPr="00365D5D" w:rsidRDefault="00365D5D" w:rsidP="00365D5D">
      <w:pPr>
        <w:spacing w:line="276" w:lineRule="auto"/>
        <w:ind w:firstLine="567"/>
        <w:jc w:val="both"/>
      </w:pPr>
      <w:r>
        <w:t>Возможны случаи, когда получается более одного решения. Например</w:t>
      </w:r>
      <w:r w:rsidRPr="00365D5D">
        <w:t>:</w:t>
      </w:r>
    </w:p>
    <w:p w14:paraId="706D7144" w14:textId="77777777" w:rsidR="00365D5D" w:rsidRPr="00365D5D" w:rsidRDefault="00365D5D" w:rsidP="00365D5D">
      <w:pPr>
        <w:spacing w:line="276" w:lineRule="auto"/>
        <w:ind w:firstLine="567"/>
        <w:jc w:val="both"/>
      </w:pPr>
      <w:proofErr w:type="gramStart"/>
      <w:r w:rsidRPr="00BD40C4">
        <w:rPr>
          <w:i/>
          <w:lang w:val="en-US"/>
        </w:rPr>
        <w:t>Blanks</w:t>
      </w:r>
      <w:r w:rsidRPr="00365D5D">
        <w:t>(</w:t>
      </w:r>
      <w:proofErr w:type="gramEnd"/>
      <w:r w:rsidRPr="00BD40C4">
        <w:rPr>
          <w:i/>
          <w:lang w:val="en-US"/>
        </w:rPr>
        <w:t>cast</w:t>
      </w:r>
      <w:r w:rsidRPr="00365D5D">
        <w:t xml:space="preserve">) = 4  </w:t>
      </w:r>
      <w:r w:rsidRPr="00BD40C4">
        <w:rPr>
          <w:i/>
          <w:lang w:val="en-US"/>
        </w:rPr>
        <w:t>Ingots</w:t>
      </w:r>
      <w:r w:rsidRPr="00365D5D">
        <w:t>(</w:t>
      </w:r>
      <w:r w:rsidRPr="00BD40C4">
        <w:rPr>
          <w:i/>
          <w:lang w:val="en-US"/>
        </w:rPr>
        <w:t>cast</w:t>
      </w:r>
      <w:r w:rsidRPr="00365D5D">
        <w:t xml:space="preserve">) = 3      </w:t>
      </w:r>
      <w:r>
        <w:t>общее</w:t>
      </w:r>
      <w:r w:rsidRPr="00365D5D">
        <w:t xml:space="preserve"> </w:t>
      </w:r>
      <w:r>
        <w:t>число</w:t>
      </w:r>
      <w:r w:rsidRPr="00365D5D">
        <w:t xml:space="preserve"> </w:t>
      </w:r>
      <w:r>
        <w:t>слитков</w:t>
      </w:r>
      <w:r w:rsidRPr="00365D5D">
        <w:t xml:space="preserve"> = 12</w:t>
      </w:r>
    </w:p>
    <w:p w14:paraId="319F2F85" w14:textId="77777777" w:rsidR="00365D5D" w:rsidRDefault="00365D5D" w:rsidP="00365D5D">
      <w:pPr>
        <w:spacing w:line="276" w:lineRule="auto"/>
        <w:ind w:firstLine="567"/>
        <w:jc w:val="both"/>
        <w:rPr>
          <w:lang w:val="en-US"/>
        </w:rPr>
      </w:pPr>
      <w:proofErr w:type="gramStart"/>
      <w:r w:rsidRPr="00BD40C4">
        <w:rPr>
          <w:i/>
          <w:lang w:val="en-US"/>
        </w:rPr>
        <w:t>Blanks</w:t>
      </w:r>
      <w:r w:rsidRPr="005B6958">
        <w:rPr>
          <w:lang w:val="en-US"/>
        </w:rPr>
        <w:t>(</w:t>
      </w:r>
      <w:proofErr w:type="gramEnd"/>
      <w:r w:rsidRPr="00BD40C4">
        <w:rPr>
          <w:i/>
          <w:lang w:val="en-US"/>
        </w:rPr>
        <w:t>cast</w:t>
      </w:r>
      <w:r w:rsidRPr="005B6958">
        <w:rPr>
          <w:lang w:val="en-US"/>
        </w:rPr>
        <w:t xml:space="preserve">) = 3  </w:t>
      </w:r>
      <w:r w:rsidRPr="00BD40C4">
        <w:rPr>
          <w:i/>
          <w:lang w:val="en-US"/>
        </w:rPr>
        <w:t>Ingots</w:t>
      </w:r>
      <w:r w:rsidRPr="005B6958">
        <w:rPr>
          <w:lang w:val="en-US"/>
        </w:rPr>
        <w:t>(</w:t>
      </w:r>
      <w:r w:rsidRPr="00BD40C4">
        <w:rPr>
          <w:i/>
          <w:lang w:val="en-US"/>
        </w:rPr>
        <w:t>cast</w:t>
      </w:r>
      <w:r w:rsidRPr="005B6958">
        <w:rPr>
          <w:lang w:val="en-US"/>
        </w:rPr>
        <w:t xml:space="preserve">) = 4      </w:t>
      </w:r>
      <w:r>
        <w:t>общее</w:t>
      </w:r>
      <w:r w:rsidRPr="005B6958">
        <w:rPr>
          <w:lang w:val="en-US"/>
        </w:rPr>
        <w:t xml:space="preserve"> </w:t>
      </w:r>
      <w:r>
        <w:t>число</w:t>
      </w:r>
      <w:r w:rsidRPr="005B6958">
        <w:rPr>
          <w:lang w:val="en-US"/>
        </w:rPr>
        <w:t xml:space="preserve"> </w:t>
      </w:r>
      <w:r>
        <w:t>слитков</w:t>
      </w:r>
      <w:r w:rsidRPr="005B6958">
        <w:rPr>
          <w:lang w:val="en-US"/>
        </w:rPr>
        <w:t xml:space="preserve"> = 12</w:t>
      </w:r>
    </w:p>
    <w:p w14:paraId="7A523146" w14:textId="01B34A3D" w:rsidR="00ED4829" w:rsidRDefault="00365D5D" w:rsidP="00365D5D">
      <w:pPr>
        <w:spacing w:line="276" w:lineRule="auto"/>
        <w:ind w:firstLine="567"/>
        <w:jc w:val="both"/>
      </w:pPr>
      <w:r>
        <w:t xml:space="preserve">В первом случае меньше время литья, но больше общая </w:t>
      </w:r>
      <w:proofErr w:type="spellStart"/>
      <w:r>
        <w:t>обрезь</w:t>
      </w:r>
      <w:proofErr w:type="spellEnd"/>
      <w:r>
        <w:t>. Во втором случае наоборот. По умолчанию решили считать вторую структуру лучше.</w:t>
      </w:r>
      <w:r w:rsidRPr="00365D5D">
        <w:t xml:space="preserve"> </w:t>
      </w:r>
      <w:r>
        <w:t>Т.е. е</w:t>
      </w:r>
      <w:r w:rsidR="00B10587">
        <w:t xml:space="preserve">сли получено более одного решения этой оптимизационной задачи, то среди них выбирается то, в котором минимально </w:t>
      </w:r>
      <w:r w:rsidRPr="00BD40C4">
        <w:rPr>
          <w:i/>
          <w:lang w:val="en-US"/>
        </w:rPr>
        <w:t>Blanks</w:t>
      </w:r>
      <w:r w:rsidR="00B10587" w:rsidRPr="00C27536">
        <w:t>(</w:t>
      </w:r>
      <w:r w:rsidR="00B02F24">
        <w:rPr>
          <w:i/>
          <w:lang w:val="en-US"/>
        </w:rPr>
        <w:t>cast</w:t>
      </w:r>
      <w:r w:rsidR="00B10587" w:rsidRPr="00C27536">
        <w:t>)</w:t>
      </w:r>
      <w:r w:rsidR="00B10587">
        <w:t>.</w:t>
      </w:r>
      <w:r w:rsidR="0005078C">
        <w:t xml:space="preserve"> </w:t>
      </w:r>
    </w:p>
    <w:p w14:paraId="4168A6A0" w14:textId="77777777" w:rsidR="00A97CC1" w:rsidRDefault="00A97CC1" w:rsidP="00A97CC1">
      <w:pPr>
        <w:spacing w:line="276" w:lineRule="auto"/>
        <w:ind w:firstLine="567"/>
        <w:jc w:val="both"/>
      </w:pPr>
    </w:p>
    <w:p w14:paraId="66CD30A6" w14:textId="41F892AF" w:rsidR="00A97CC1" w:rsidRDefault="00A97CC1" w:rsidP="00A97CC1">
      <w:pPr>
        <w:spacing w:line="276" w:lineRule="auto"/>
        <w:ind w:firstLine="567"/>
        <w:jc w:val="both"/>
      </w:pPr>
      <w:r>
        <w:t xml:space="preserve">Последнее ограничение зависит от конкретной оснастки. </w:t>
      </w:r>
      <w:r w:rsidR="00F1038E">
        <w:t xml:space="preserve">В ходе работы алгоритма оптимизации расписания может потребоваться оценить структуру «полной» ходки без моделирования процесса литья. Например, на этапе </w:t>
      </w:r>
      <w:proofErr w:type="spellStart"/>
      <w:r w:rsidR="00F1038E">
        <w:rPr>
          <w:lang w:val="en-US"/>
        </w:rPr>
        <w:t>Presolve</w:t>
      </w:r>
      <w:proofErr w:type="spellEnd"/>
      <w:r w:rsidR="00F1038E" w:rsidRPr="00F1038E">
        <w:t>.</w:t>
      </w:r>
      <w:r w:rsidR="00F1038E">
        <w:t xml:space="preserve"> Тогда неизвестно, какая оснастка установлена. В этом случае можно не учитывать последнее ограничение вовсе, либо рассмотреть множество всех оснасток, подходящих для литейного агрегата:</w:t>
      </w:r>
    </w:p>
    <w:p w14:paraId="40F9F36D" w14:textId="3AE1130A" w:rsidR="00F1038E" w:rsidRPr="00F1038E" w:rsidRDefault="00F1038E" w:rsidP="00F1038E">
      <w:pPr>
        <w:spacing w:before="240" w:after="240" w:line="276" w:lineRule="auto"/>
      </w:pPr>
      <m:oMathPara>
        <m:oMathParaPr>
          <m:jc m:val="center"/>
        </m:oMathParaPr>
        <m:oMath>
          <m:r>
            <w:rPr>
              <w:rFonts w:ascii="Cambria Math" w:hAnsi="Cambria Math"/>
              <w:lang w:val="en-US"/>
            </w:rPr>
            <m:t>nBlanks(k)=</m:t>
          </m:r>
          <m:nary>
            <m:naryPr>
              <m:chr m:val="⋃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cm∈CM(k)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nary>
                    <m:naryPr>
                      <m:chr m:val="⋃"/>
                      <m:limLoc m:val="undOvr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mould∈Moulds(cm)</m:t>
                      </m:r>
                    </m:sub>
                    <m:sup/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nBlanks</m:t>
                      </m:r>
                      <m:r>
                        <w:rPr>
                          <w:rFonts w:ascii="Cambria Math" w:hAnsi="Cambria Math"/>
                        </w:rPr>
                        <m:t>(mould)</m:t>
                      </m:r>
                    </m:e>
                  </m:nary>
                </m:e>
              </m:d>
            </m:e>
          </m:nary>
        </m:oMath>
      </m:oMathPara>
    </w:p>
    <w:p w14:paraId="5DA95BD0" w14:textId="77777777" w:rsidR="00365D5D" w:rsidRDefault="00365D5D" w:rsidP="00365D5D">
      <w:pPr>
        <w:spacing w:line="276" w:lineRule="auto"/>
        <w:ind w:firstLine="567"/>
        <w:jc w:val="both"/>
        <w:rPr>
          <w:rFonts w:eastAsiaTheme="minorEastAsia"/>
          <w:szCs w:val="28"/>
        </w:rPr>
      </w:pPr>
    </w:p>
    <w:p w14:paraId="2517F803" w14:textId="77777777" w:rsidR="00365D5D" w:rsidRPr="00365D5D" w:rsidRDefault="00365D5D" w:rsidP="00365D5D">
      <w:pPr>
        <w:spacing w:line="276" w:lineRule="auto"/>
        <w:ind w:firstLine="567"/>
        <w:jc w:val="both"/>
        <w:rPr>
          <w:rFonts w:eastAsiaTheme="minorEastAsia"/>
          <w:b/>
          <w:szCs w:val="28"/>
        </w:rPr>
      </w:pPr>
      <w:r w:rsidRPr="00365D5D">
        <w:rPr>
          <w:rFonts w:eastAsiaTheme="minorEastAsia"/>
          <w:b/>
          <w:szCs w:val="28"/>
        </w:rPr>
        <w:t xml:space="preserve">Что делать с </w:t>
      </w:r>
      <w:r w:rsidRPr="00365D5D">
        <w:rPr>
          <w:b/>
        </w:rPr>
        <w:t>остатками</w:t>
      </w:r>
      <w:r w:rsidRPr="00365D5D">
        <w:rPr>
          <w:rFonts w:eastAsiaTheme="minorEastAsia"/>
          <w:b/>
          <w:szCs w:val="28"/>
        </w:rPr>
        <w:t xml:space="preserve"> в виде неполных ходок</w:t>
      </w:r>
    </w:p>
    <w:p w14:paraId="3D826652" w14:textId="42B6E604" w:rsidR="00365D5D" w:rsidRDefault="00365D5D" w:rsidP="00365D5D">
      <w:pPr>
        <w:ind w:firstLine="567"/>
        <w:jc w:val="both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Нужно</w:t>
      </w:r>
      <w:r>
        <w:rPr>
          <w:rFonts w:eastAsiaTheme="minorEastAsia"/>
          <w:szCs w:val="28"/>
        </w:rPr>
        <w:t xml:space="preserve"> точно попасть в требуемое число слитков в заказе. Перепроизведенные слитки в целевой функции сейчас </w:t>
      </w:r>
      <w:proofErr w:type="gramStart"/>
      <w:r>
        <w:rPr>
          <w:rFonts w:eastAsiaTheme="minorEastAsia"/>
          <w:szCs w:val="28"/>
        </w:rPr>
        <w:t>считаем</w:t>
      </w:r>
      <w:proofErr w:type="gramEnd"/>
      <w:r>
        <w:rPr>
          <w:rFonts w:eastAsiaTheme="minorEastAsia"/>
          <w:szCs w:val="28"/>
        </w:rPr>
        <w:t xml:space="preserve"> как </w:t>
      </w:r>
      <w:proofErr w:type="spellStart"/>
      <w:r>
        <w:rPr>
          <w:rFonts w:eastAsiaTheme="minorEastAsia"/>
          <w:szCs w:val="28"/>
        </w:rPr>
        <w:t>обрезь</w:t>
      </w:r>
      <w:proofErr w:type="spellEnd"/>
      <w:r>
        <w:rPr>
          <w:rFonts w:eastAsiaTheme="minorEastAsia"/>
          <w:szCs w:val="28"/>
        </w:rPr>
        <w:t>.</w:t>
      </w:r>
    </w:p>
    <w:p w14:paraId="4E9C318D" w14:textId="77777777" w:rsidR="00365D5D" w:rsidRDefault="00365D5D" w:rsidP="00365D5D">
      <w:pPr>
        <w:ind w:firstLine="567"/>
        <w:rPr>
          <w:rFonts w:eastAsiaTheme="minorEastAsia"/>
          <w:szCs w:val="28"/>
        </w:rPr>
      </w:pPr>
      <w:r>
        <w:rPr>
          <w:rFonts w:eastAsiaTheme="minorEastAsia"/>
          <w:szCs w:val="28"/>
        </w:rPr>
        <w:t>Можно:</w:t>
      </w:r>
    </w:p>
    <w:p w14:paraId="5925DF4A" w14:textId="77777777" w:rsidR="00365D5D" w:rsidRDefault="00365D5D" w:rsidP="00365D5D">
      <w:pPr>
        <w:pStyle w:val="a5"/>
        <w:numPr>
          <w:ilvl w:val="0"/>
          <w:numId w:val="19"/>
        </w:numPr>
        <w:rPr>
          <w:rFonts w:eastAsiaTheme="minorEastAsia"/>
          <w:szCs w:val="28"/>
        </w:rPr>
      </w:pPr>
      <w:r>
        <w:rPr>
          <w:rFonts w:eastAsiaTheme="minorEastAsia"/>
          <w:szCs w:val="28"/>
        </w:rPr>
        <w:t>Перераспределять слитки между последними ходками (между полной и неполной)</w:t>
      </w:r>
    </w:p>
    <w:p w14:paraId="1CF3F765" w14:textId="77777777" w:rsidR="00365D5D" w:rsidRDefault="00365D5D" w:rsidP="00365D5D">
      <w:pPr>
        <w:pStyle w:val="a5"/>
        <w:numPr>
          <w:ilvl w:val="0"/>
          <w:numId w:val="19"/>
        </w:numPr>
        <w:rPr>
          <w:rFonts w:eastAsiaTheme="minorEastAsia"/>
          <w:szCs w:val="28"/>
        </w:rPr>
      </w:pPr>
      <w:r>
        <w:rPr>
          <w:rFonts w:eastAsiaTheme="minorEastAsia"/>
          <w:szCs w:val="28"/>
        </w:rPr>
        <w:t>Округлять объем заказа за счет имеющегося СГП</w:t>
      </w:r>
    </w:p>
    <w:p w14:paraId="5666AB8A" w14:textId="77777777" w:rsidR="00365D5D" w:rsidRPr="00081375" w:rsidRDefault="00365D5D" w:rsidP="00365D5D">
      <w:pPr>
        <w:pStyle w:val="a5"/>
        <w:numPr>
          <w:ilvl w:val="0"/>
          <w:numId w:val="19"/>
        </w:numPr>
        <w:rPr>
          <w:rFonts w:eastAsiaTheme="minorEastAsia"/>
          <w:szCs w:val="28"/>
        </w:rPr>
      </w:pPr>
      <w:r>
        <w:rPr>
          <w:rFonts w:eastAsiaTheme="minorEastAsia"/>
          <w:szCs w:val="28"/>
        </w:rPr>
        <w:t>Объединять разные заказы в одной ходке («кукушки»)</w:t>
      </w:r>
    </w:p>
    <w:p w14:paraId="3BCFC2C5" w14:textId="77777777" w:rsidR="00365D5D" w:rsidRPr="002A7248" w:rsidRDefault="00365D5D" w:rsidP="00365D5D">
      <w:pPr>
        <w:ind w:firstLine="567"/>
        <w:rPr>
          <w:rFonts w:eastAsiaTheme="minorEastAsia"/>
          <w:szCs w:val="28"/>
        </w:rPr>
      </w:pPr>
    </w:p>
    <w:p w14:paraId="2C6FE027" w14:textId="77777777" w:rsidR="00365D5D" w:rsidRPr="00081375" w:rsidRDefault="00365D5D" w:rsidP="00365D5D">
      <w:pPr>
        <w:ind w:firstLine="567"/>
        <w:rPr>
          <w:rFonts w:eastAsiaTheme="minorEastAsia"/>
          <w:b/>
          <w:szCs w:val="28"/>
        </w:rPr>
      </w:pPr>
      <w:r w:rsidRPr="00081375">
        <w:rPr>
          <w:rFonts w:eastAsiaTheme="minorEastAsia"/>
          <w:b/>
          <w:szCs w:val="28"/>
        </w:rPr>
        <w:t>Округление объема заказа за счет СГП</w:t>
      </w:r>
    </w:p>
    <w:p w14:paraId="6AACFB58" w14:textId="7DA308C8" w:rsidR="00F1038E" w:rsidRPr="0098462C" w:rsidRDefault="00365D5D" w:rsidP="00365D5D">
      <w:pPr>
        <w:ind w:firstLine="567"/>
        <w:jc w:val="both"/>
      </w:pPr>
      <w:r w:rsidRPr="004B11CC">
        <w:rPr>
          <w:rFonts w:eastAsiaTheme="minorEastAsia"/>
        </w:rPr>
        <w:t xml:space="preserve">Для хранимой продукции на СГП указывается </w:t>
      </w:r>
      <w:proofErr w:type="spellStart"/>
      <w:r w:rsidRPr="004B11CC">
        <w:rPr>
          <w:rFonts w:eastAsiaTheme="minorEastAsia"/>
          <w:i/>
        </w:rPr>
        <w:t>Prod</w:t>
      </w:r>
      <w:proofErr w:type="spellEnd"/>
      <w:r w:rsidRPr="004B11CC">
        <w:rPr>
          <w:rFonts w:eastAsiaTheme="minorEastAsia"/>
        </w:rPr>
        <w:t xml:space="preserve">, а также </w:t>
      </w:r>
      <w:proofErr w:type="spellStart"/>
      <w:r w:rsidRPr="004B11CC">
        <w:rPr>
          <w:rFonts w:eastAsiaTheme="minorEastAsia"/>
          <w:i/>
        </w:rPr>
        <w:t>Profile</w:t>
      </w:r>
      <w:proofErr w:type="spellEnd"/>
      <w:r w:rsidRPr="004B11CC">
        <w:rPr>
          <w:rFonts w:eastAsiaTheme="minorEastAsia"/>
        </w:rPr>
        <w:t>.</w:t>
      </w:r>
      <w:r>
        <w:rPr>
          <w:rFonts w:eastAsiaTheme="minorEastAsia"/>
        </w:rPr>
        <w:t xml:space="preserve"> </w:t>
      </w:r>
      <w:r w:rsidRPr="004B11CC">
        <w:rPr>
          <w:rFonts w:eastAsiaTheme="minorEastAsia"/>
        </w:rPr>
        <w:t>Если эта продукция подходит</w:t>
      </w:r>
      <w:r>
        <w:rPr>
          <w:rFonts w:eastAsiaTheme="minorEastAsia"/>
        </w:rPr>
        <w:t xml:space="preserve"> заказу, то можно взять с СГП столько слитков, чтобы произвести осталось целое число ходок данного заказа. </w:t>
      </w:r>
    </w:p>
    <w:p w14:paraId="1B0C00E1" w14:textId="77777777" w:rsidR="00365D5D" w:rsidRDefault="00365D5D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3160617C" w14:textId="5633C4A6" w:rsidR="00F1038E" w:rsidRPr="00BD40C4" w:rsidRDefault="00F1038E" w:rsidP="00F1038E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задача о «кукушках»</w:t>
      </w:r>
    </w:p>
    <w:p w14:paraId="17149A89" w14:textId="26763EE3" w:rsidR="00365D5D" w:rsidRPr="00365D5D" w:rsidRDefault="00365D5D" w:rsidP="00365D5D">
      <w:pPr>
        <w:ind w:firstLine="567"/>
        <w:jc w:val="both"/>
        <w:rPr>
          <w:rFonts w:eastAsiaTheme="minorEastAsia"/>
        </w:rPr>
      </w:pPr>
      <w:r w:rsidRPr="00365D5D">
        <w:rPr>
          <w:rFonts w:eastAsiaTheme="minorEastAsia"/>
        </w:rPr>
        <w:t>Проверка возможности объединения двух заказов в одной ходке</w:t>
      </w:r>
      <w:r>
        <w:rPr>
          <w:rFonts w:eastAsiaTheme="minorEastAsia"/>
        </w:rPr>
        <w:t>:</w:t>
      </w:r>
    </w:p>
    <w:p w14:paraId="0C7935A4" w14:textId="77777777" w:rsidR="00365D5D" w:rsidRPr="00365D5D" w:rsidRDefault="00365D5D" w:rsidP="00365D5D">
      <w:pPr>
        <w:ind w:firstLine="567"/>
        <w:jc w:val="both"/>
        <w:rPr>
          <w:rFonts w:eastAsiaTheme="minorEastAsia"/>
        </w:rPr>
      </w:pPr>
    </w:p>
    <w:p w14:paraId="210B8D14" w14:textId="77777777" w:rsidR="00365D5D" w:rsidRPr="00496CD1" w:rsidRDefault="00365D5D" w:rsidP="00365D5D">
      <w:pPr>
        <w:pStyle w:val="a5"/>
        <w:numPr>
          <w:ilvl w:val="0"/>
          <w:numId w:val="20"/>
        </w:numPr>
        <w:spacing w:line="276" w:lineRule="auto"/>
        <w:jc w:val="both"/>
        <w:rPr>
          <w:rFonts w:eastAsiaTheme="minorEastAsia"/>
        </w:rPr>
      </w:pPr>
      <w:r>
        <w:rPr>
          <w:rFonts w:eastAsiaTheme="minorEastAsia"/>
        </w:rPr>
        <w:t>Заказы</w:t>
      </w:r>
      <w:r w:rsidRPr="00496CD1">
        <w:rPr>
          <w:rFonts w:eastAsiaTheme="minorEastAsia"/>
        </w:rPr>
        <w:t xml:space="preserve"> </w:t>
      </w:r>
      <w:r>
        <w:rPr>
          <w:rFonts w:eastAsiaTheme="minorEastAsia"/>
        </w:rPr>
        <w:t>с</w:t>
      </w:r>
      <w:r w:rsidRPr="00496CD1">
        <w:rPr>
          <w:rFonts w:eastAsiaTheme="minorEastAsia"/>
        </w:rPr>
        <w:t xml:space="preserve"> </w:t>
      </w:r>
      <w:r w:rsidRPr="00496CD1">
        <w:rPr>
          <w:rFonts w:eastAsiaTheme="minorEastAsia"/>
          <w:i/>
          <w:lang w:val="en-US"/>
        </w:rPr>
        <w:t>Status</w:t>
      </w:r>
      <w:r w:rsidRPr="00496CD1">
        <w:rPr>
          <w:rFonts w:eastAsiaTheme="minorEastAsia"/>
        </w:rPr>
        <w:t>(</w:t>
      </w:r>
      <w:r w:rsidRPr="00496CD1">
        <w:rPr>
          <w:rFonts w:eastAsiaTheme="minorEastAsia"/>
          <w:i/>
          <w:lang w:val="en-US"/>
        </w:rPr>
        <w:t>Prod</w:t>
      </w:r>
      <w:r w:rsidRPr="00496CD1">
        <w:rPr>
          <w:rFonts w:eastAsiaTheme="minorEastAsia"/>
        </w:rPr>
        <w:t>(</w:t>
      </w:r>
      <w:proofErr w:type="spellStart"/>
      <w:r w:rsidRPr="00496CD1">
        <w:rPr>
          <w:rFonts w:eastAsiaTheme="minorEastAsia"/>
          <w:i/>
          <w:lang w:val="en-US"/>
        </w:rPr>
        <w:t>i</w:t>
      </w:r>
      <w:proofErr w:type="spellEnd"/>
      <w:r w:rsidRPr="00496CD1">
        <w:rPr>
          <w:rFonts w:eastAsiaTheme="minorEastAsia"/>
        </w:rPr>
        <w:t xml:space="preserve">)) = </w:t>
      </w:r>
      <w:r>
        <w:rPr>
          <w:rFonts w:eastAsiaTheme="minorEastAsia"/>
        </w:rPr>
        <w:t>«опытный» не объединяются ни с чем.</w:t>
      </w:r>
    </w:p>
    <w:p w14:paraId="70346C8A" w14:textId="2097C037" w:rsidR="00365D5D" w:rsidRPr="00365D5D" w:rsidRDefault="00365D5D" w:rsidP="00365D5D">
      <w:pPr>
        <w:pStyle w:val="a5"/>
        <w:numPr>
          <w:ilvl w:val="0"/>
          <w:numId w:val="20"/>
        </w:numPr>
        <w:spacing w:before="240" w:line="276" w:lineRule="auto"/>
        <w:jc w:val="both"/>
        <w:rPr>
          <w:rFonts w:eastAsiaTheme="minorEastAsia"/>
        </w:rPr>
      </w:pPr>
      <w:r w:rsidRPr="00365D5D">
        <w:rPr>
          <w:rFonts w:eastAsiaTheme="minorEastAsia"/>
        </w:rPr>
        <w:t xml:space="preserve">Совпадение сечений у слитков: </w:t>
      </w:r>
      <m:oMath>
        <m:r>
          <w:rPr>
            <w:rFonts w:ascii="Cambria Math" w:hAnsi="Cambria Math"/>
          </w:rPr>
          <m:t>Profile</m:t>
        </m:r>
        <m:d>
          <m:dPr>
            <m:ctrlPr>
              <w:rPr>
                <w:rFonts w:ascii="Cambria Math" w:eastAsia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=Profile</m:t>
        </m:r>
        <m:d>
          <m:dPr>
            <m:ctrlPr>
              <w:rPr>
                <w:rFonts w:ascii="Cambria Math" w:eastAsia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</w:p>
    <w:p w14:paraId="64586E25" w14:textId="1E144861" w:rsidR="00365D5D" w:rsidRPr="00365D5D" w:rsidRDefault="00365D5D" w:rsidP="00365D5D">
      <w:pPr>
        <w:pStyle w:val="a5"/>
        <w:numPr>
          <w:ilvl w:val="0"/>
          <w:numId w:val="20"/>
        </w:numPr>
        <w:spacing w:before="240" w:line="276" w:lineRule="auto"/>
        <w:jc w:val="both"/>
        <w:rPr>
          <w:b/>
          <w:sz w:val="28"/>
          <w:szCs w:val="28"/>
        </w:rPr>
      </w:pPr>
      <w:r w:rsidRPr="00365D5D">
        <w:rPr>
          <w:rFonts w:eastAsiaTheme="minorEastAsia"/>
        </w:rPr>
        <w:t>Принципиальная возможность объединения пр</w:t>
      </w:r>
      <w:r w:rsidRPr="00365D5D">
        <w:rPr>
          <w:rFonts w:eastAsiaTheme="minorEastAsia"/>
        </w:rPr>
        <w:t xml:space="preserve">одуктов для литья в одной ходке: </w:t>
      </w:r>
      <m:oMath>
        <m:r>
          <w:rPr>
            <w:rFonts w:ascii="Cambria Math" w:hAnsi="Cambria Math"/>
            <w:lang w:val="en-US"/>
          </w:rPr>
          <m:t>Compatible</m:t>
        </m:r>
        <m:d>
          <m:dPr>
            <m:ctrlPr>
              <w:rPr>
                <w:rFonts w:ascii="Cambria Math" w:eastAsia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=true</m:t>
        </m:r>
      </m:oMath>
    </w:p>
    <w:p w14:paraId="2EDE37ED" w14:textId="77777777" w:rsidR="00365D5D" w:rsidRPr="00365D5D" w:rsidRDefault="00365D5D" w:rsidP="00365D5D">
      <w:pPr>
        <w:spacing w:before="240" w:line="276" w:lineRule="auto"/>
        <w:jc w:val="both"/>
        <w:rPr>
          <w:b/>
          <w:sz w:val="28"/>
          <w:szCs w:val="28"/>
        </w:rPr>
      </w:pPr>
    </w:p>
    <w:p w14:paraId="2F865C8E" w14:textId="77777777" w:rsidR="00365D5D" w:rsidRPr="00365D5D" w:rsidRDefault="00365D5D" w:rsidP="00365D5D">
      <w:pPr>
        <w:ind w:firstLine="567"/>
        <w:jc w:val="both"/>
        <w:rPr>
          <w:rFonts w:eastAsiaTheme="minorEastAsia"/>
          <w:b/>
        </w:rPr>
      </w:pPr>
      <w:r w:rsidRPr="00365D5D">
        <w:rPr>
          <w:rFonts w:eastAsiaTheme="minorEastAsia"/>
          <w:b/>
        </w:rPr>
        <w:t>Структура объединенной ходки</w:t>
      </w:r>
    </w:p>
    <w:p w14:paraId="509988A1" w14:textId="77777777" w:rsidR="00365D5D" w:rsidRDefault="00365D5D" w:rsidP="00365D5D"/>
    <w:p w14:paraId="2D1B688C" w14:textId="77777777" w:rsidR="00365D5D" w:rsidRPr="002A7248" w:rsidRDefault="00365D5D" w:rsidP="00365D5D">
      <w:pPr>
        <w:ind w:firstLine="567"/>
        <w:rPr>
          <w:b/>
        </w:rPr>
      </w:pPr>
      <w:r w:rsidRPr="002A7248">
        <w:rPr>
          <w:b/>
        </w:rPr>
        <w:t>СП:</w:t>
      </w:r>
    </w:p>
    <w:p w14:paraId="0F869775" w14:textId="77777777" w:rsidR="00365D5D" w:rsidRDefault="00365D5D" w:rsidP="00365D5D">
      <w:pPr>
        <w:ind w:firstLine="567"/>
      </w:pPr>
      <w:r>
        <w:t>Слитки из разных заказов можно объединять в одной заготовке произвольно.</w:t>
      </w:r>
    </w:p>
    <w:p w14:paraId="396D19C1" w14:textId="77777777" w:rsidR="00365D5D" w:rsidRPr="002A7248" w:rsidRDefault="00365D5D" w:rsidP="00365D5D">
      <w:pPr>
        <w:ind w:firstLine="567"/>
        <w:rPr>
          <w:b/>
        </w:rPr>
      </w:pPr>
      <w:r w:rsidRPr="002A7248">
        <w:rPr>
          <w:b/>
        </w:rPr>
        <w:t>СЦ:</w:t>
      </w:r>
    </w:p>
    <w:p w14:paraId="2981C812" w14:textId="77777777" w:rsidR="00365D5D" w:rsidRDefault="00365D5D" w:rsidP="00365D5D">
      <w:pPr>
        <w:ind w:firstLine="567"/>
      </w:pPr>
      <w:r>
        <w:t>В одной заготовке можно объединить 1 длинный слиток и 1-2 коротких.</w:t>
      </w:r>
    </w:p>
    <w:p w14:paraId="72E534E6" w14:textId="77777777" w:rsidR="00365D5D" w:rsidRDefault="00365D5D" w:rsidP="00365D5D">
      <w:pPr>
        <w:ind w:firstLine="567"/>
      </w:pPr>
      <w:r>
        <w:t>Но в одной заготовке не может быть двух разных «коротышей» (с разной длиной).</w:t>
      </w:r>
    </w:p>
    <w:p w14:paraId="5E2B5E01" w14:textId="77777777" w:rsidR="00365D5D" w:rsidRDefault="00365D5D" w:rsidP="00365D5D">
      <w:pPr>
        <w:ind w:firstLine="567"/>
        <w:jc w:val="both"/>
      </w:pPr>
    </w:p>
    <w:p w14:paraId="40C22F58" w14:textId="77777777" w:rsidR="00365D5D" w:rsidRPr="00021FAB" w:rsidRDefault="00365D5D" w:rsidP="00365D5D">
      <w:pPr>
        <w:ind w:firstLine="567"/>
        <w:jc w:val="both"/>
        <w:rPr>
          <w:b/>
        </w:rPr>
      </w:pPr>
      <w:r w:rsidRPr="00021FAB">
        <w:rPr>
          <w:b/>
        </w:rPr>
        <w:t xml:space="preserve">Длина объединенной заготовки </w:t>
      </w:r>
    </w:p>
    <w:p w14:paraId="749F1AC8" w14:textId="6445BF0C" w:rsidR="00365D5D" w:rsidRPr="00ED4829" w:rsidRDefault="00365D5D" w:rsidP="00365D5D">
      <w:pPr>
        <w:spacing w:before="240" w:after="240"/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blank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cas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ngots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m:rPr>
              <m:sty m:val="p"/>
            </m:rP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ngots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*</m:t>
          </m:r>
          <m:r>
            <w:rPr>
              <w:rFonts w:ascii="Cambria Math" w:hAnsi="Cambria Math"/>
            </w:rPr>
            <m:t>Length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+Clipping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</m:oMath>
      </m:oMathPara>
    </w:p>
    <w:p w14:paraId="16D3665E" w14:textId="77777777" w:rsidR="00365D5D" w:rsidRPr="00BB4EB5" w:rsidRDefault="00365D5D" w:rsidP="00365D5D">
      <w:pPr>
        <w:ind w:firstLine="567"/>
        <w:jc w:val="both"/>
      </w:pPr>
      <m:oMath>
        <m:r>
          <w:rPr>
            <w:rFonts w:ascii="Cambria Math" w:hAnsi="Cambria Math"/>
          </w:rPr>
          <m:t>Clipping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</m:oMath>
      <w:r w:rsidRPr="00BB4EB5">
        <w:rPr>
          <w:rFonts w:eastAsiaTheme="minorEastAsia"/>
        </w:rPr>
        <w:t xml:space="preserve"> </w:t>
      </w:r>
      <w:proofErr w:type="gramStart"/>
      <w:r>
        <w:rPr>
          <w:rFonts w:eastAsiaTheme="minorEastAsia"/>
        </w:rPr>
        <w:t>можно</w:t>
      </w:r>
      <w:proofErr w:type="gramEnd"/>
      <w:r>
        <w:rPr>
          <w:rFonts w:eastAsiaTheme="minorEastAsia"/>
        </w:rPr>
        <w:t xml:space="preserve"> считать как среднюю или минимальную </w:t>
      </w:r>
      <w:proofErr w:type="spellStart"/>
      <w:r>
        <w:rPr>
          <w:rFonts w:eastAsiaTheme="minorEastAsia"/>
        </w:rPr>
        <w:t>обрезь</w:t>
      </w:r>
      <w:proofErr w:type="spellEnd"/>
      <w:r>
        <w:rPr>
          <w:rFonts w:eastAsiaTheme="minorEastAsia"/>
        </w:rPr>
        <w:t xml:space="preserve"> данных двух заказов.</w:t>
      </w:r>
    </w:p>
    <w:p w14:paraId="470AD36E" w14:textId="62BF0F31" w:rsidR="00365D5D" w:rsidRDefault="00365D5D" w:rsidP="00365D5D">
      <w:pPr>
        <w:ind w:firstLine="567"/>
        <w:jc w:val="both"/>
      </w:pPr>
      <w:r>
        <w:t>Длина всех заготовок в ходке должна быть одинаковой и равняться максимальной</w:t>
      </w:r>
      <w:r>
        <w:t xml:space="preserve"> из них</w:t>
      </w:r>
      <w:r>
        <w:t xml:space="preserve">. В результате можно посчитать суммарную </w:t>
      </w:r>
      <w:proofErr w:type="spellStart"/>
      <w:r>
        <w:t>обрезь</w:t>
      </w:r>
      <w:proofErr w:type="spellEnd"/>
      <w:r>
        <w:t xml:space="preserve"> ходки, которая зависит от того, как мы расположили разные слитки в заготовках. Очевидно, что выгодно сделать все заготовки в ходке одинаковыми по составу слитков, так как при этом отсутствует лишняя </w:t>
      </w:r>
      <w:proofErr w:type="spellStart"/>
      <w:r>
        <w:t>обрезь</w:t>
      </w:r>
      <w:proofErr w:type="spellEnd"/>
      <w:r>
        <w:t>.</w:t>
      </w:r>
    </w:p>
    <w:p w14:paraId="7F81CF9E" w14:textId="77777777" w:rsidR="00365D5D" w:rsidRDefault="00365D5D" w:rsidP="00365D5D">
      <w:pPr>
        <w:ind w:firstLine="567"/>
        <w:jc w:val="both"/>
      </w:pPr>
    </w:p>
    <w:p w14:paraId="3206E65F" w14:textId="77777777" w:rsidR="00365D5D" w:rsidRDefault="00365D5D" w:rsidP="00365D5D">
      <w:pPr>
        <w:ind w:firstLine="567"/>
        <w:jc w:val="both"/>
      </w:pPr>
    </w:p>
    <w:p w14:paraId="4DC09BA9" w14:textId="77777777" w:rsidR="00365D5D" w:rsidRPr="00365D5D" w:rsidRDefault="00365D5D" w:rsidP="00365D5D">
      <w:pPr>
        <w:ind w:firstLine="567"/>
        <w:jc w:val="both"/>
        <w:rPr>
          <w:b/>
        </w:rPr>
      </w:pPr>
      <w:r w:rsidRPr="00365D5D">
        <w:rPr>
          <w:b/>
        </w:rPr>
        <w:t>Выбор заказов для объединения</w:t>
      </w:r>
    </w:p>
    <w:p w14:paraId="7120715E" w14:textId="77777777" w:rsidR="00365D5D" w:rsidRDefault="00365D5D" w:rsidP="00365D5D">
      <w:pPr>
        <w:ind w:firstLine="567"/>
        <w:jc w:val="both"/>
      </w:pPr>
    </w:p>
    <w:p w14:paraId="04AA0E3A" w14:textId="77777777" w:rsidR="00365D5D" w:rsidRDefault="00365D5D" w:rsidP="00365D5D">
      <w:pPr>
        <w:ind w:firstLine="567"/>
        <w:jc w:val="both"/>
      </w:pPr>
      <w:r>
        <w:t xml:space="preserve">Эффективность объединения заказов предлагается оценивать по тому, удалось ли сократить общее число ходок, а также по суммарной </w:t>
      </w:r>
      <w:proofErr w:type="spellStart"/>
      <w:r>
        <w:t>обрези</w:t>
      </w:r>
      <w:proofErr w:type="spellEnd"/>
      <w:r>
        <w:t>.</w:t>
      </w:r>
    </w:p>
    <w:p w14:paraId="0AF069EA" w14:textId="77777777" w:rsidR="00365D5D" w:rsidRDefault="00365D5D" w:rsidP="00365D5D">
      <w:pPr>
        <w:ind w:firstLine="567"/>
        <w:jc w:val="both"/>
      </w:pPr>
      <w:r>
        <w:t>Можно в самом начале построения расписания посмотреть, как соотносятся остатки ходок разных заказов. Например, целесообразно объединить заказы, у которых в остатках 0,4 и 0,6 полных ходок.</w:t>
      </w:r>
    </w:p>
    <w:p w14:paraId="441BFB3E" w14:textId="77777777" w:rsidR="00365D5D" w:rsidRDefault="00365D5D" w:rsidP="00365D5D">
      <w:pPr>
        <w:ind w:firstLine="567"/>
        <w:jc w:val="both"/>
      </w:pPr>
      <w:r>
        <w:t>Возможно, получится добиться оптимизации существующего расписания за счет более интенсивного объединения заказов. Например, в нескольких ходках подряд лить заготовки, состоящие из 1 длинного СЦ и 1-2 коротких СЦ. Литейщики называют это «подрезью».</w:t>
      </w:r>
    </w:p>
    <w:p w14:paraId="09729016" w14:textId="77777777" w:rsidR="00F1038E" w:rsidRDefault="00F1038E" w:rsidP="00F1038E">
      <w:pPr>
        <w:spacing w:line="276" w:lineRule="auto"/>
        <w:ind w:firstLine="567"/>
        <w:jc w:val="both"/>
      </w:pPr>
    </w:p>
    <w:p w14:paraId="0B0E432F" w14:textId="77777777" w:rsidR="00F1038E" w:rsidRDefault="00F1038E" w:rsidP="00F1038E">
      <w:pPr>
        <w:spacing w:line="276" w:lineRule="auto"/>
        <w:ind w:firstLine="567"/>
        <w:jc w:val="both"/>
      </w:pPr>
    </w:p>
    <w:p w14:paraId="3D34157A" w14:textId="77777777" w:rsidR="00F1038E" w:rsidRDefault="00F1038E" w:rsidP="00F1038E">
      <w:pPr>
        <w:spacing w:line="276" w:lineRule="auto"/>
        <w:ind w:firstLine="567"/>
        <w:jc w:val="both"/>
      </w:pPr>
    </w:p>
    <w:p w14:paraId="7C4BB912" w14:textId="77777777" w:rsidR="008C7453" w:rsidRDefault="008C7453">
      <w:pPr>
        <w:spacing w:after="160" w:line="259" w:lineRule="auto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br w:type="page"/>
      </w:r>
    </w:p>
    <w:p w14:paraId="60D09E85" w14:textId="466AE029" w:rsidR="008C7453" w:rsidRPr="00BD40C4" w:rsidRDefault="00863418" w:rsidP="008C7453">
      <w:pPr>
        <w:pStyle w:val="a5"/>
        <w:numPr>
          <w:ilvl w:val="1"/>
          <w:numId w:val="6"/>
        </w:numPr>
        <w:spacing w:after="240"/>
        <w:ind w:hanging="792"/>
        <w:rPr>
          <w:b/>
          <w:caps/>
          <w:noProof/>
          <w:sz w:val="28"/>
          <w:szCs w:val="28"/>
        </w:rPr>
      </w:pPr>
      <w:r>
        <w:rPr>
          <w:b/>
          <w:caps/>
          <w:noProof/>
          <w:sz w:val="28"/>
          <w:szCs w:val="28"/>
        </w:rPr>
        <w:lastRenderedPageBreak/>
        <w:t>блок-схемы</w:t>
      </w:r>
      <w:r w:rsidR="008C7453">
        <w:rPr>
          <w:b/>
          <w:caps/>
          <w:noProof/>
          <w:sz w:val="28"/>
          <w:szCs w:val="28"/>
        </w:rPr>
        <w:t xml:space="preserve"> процесса литья</w:t>
      </w:r>
      <w:r w:rsidR="006635D4">
        <w:rPr>
          <w:b/>
          <w:caps/>
          <w:noProof/>
          <w:sz w:val="28"/>
          <w:szCs w:val="28"/>
        </w:rPr>
        <w:t xml:space="preserve"> на агрегатах</w:t>
      </w:r>
    </w:p>
    <w:p w14:paraId="5C13D80E" w14:textId="77777777" w:rsidR="006635D4" w:rsidRDefault="006635D4" w:rsidP="00927BC9">
      <w:pPr>
        <w:spacing w:line="276" w:lineRule="auto"/>
        <w:ind w:firstLine="567"/>
        <w:jc w:val="both"/>
      </w:pPr>
      <w:r>
        <w:t>Вычисление времени выполнения определенных объемов заказов или, обратно, вычисление объема заказа, который можно выполнить за определенное время, предлагается осуществлять путем моделирования всего процесса литья на отдельных агрегатах и на всем литейном отделении.</w:t>
      </w:r>
    </w:p>
    <w:p w14:paraId="5536AE86" w14:textId="580E3827" w:rsidR="006635D4" w:rsidRDefault="006635D4" w:rsidP="00927BC9">
      <w:pPr>
        <w:spacing w:line="276" w:lineRule="auto"/>
        <w:ind w:firstLine="567"/>
        <w:jc w:val="both"/>
      </w:pPr>
      <w:r>
        <w:t xml:space="preserve"> Ниже приведены блок-схемы процесса литья ходок на агрегатах с различной структурой. Неделимые операции на отдельных частях агрегата обозначены овалами, в которых указано название операции и части агрегата, задействованные в этой операции. </w:t>
      </w:r>
      <w:r w:rsidR="00C50501">
        <w:t xml:space="preserve">Заметим, что одна и та же часть агрегата не может быть одновременно задействована в двух разных операциях. </w:t>
      </w:r>
      <w:r>
        <w:t>Время выполнения каждой операции известно, либо легко может быть вычислено по приведенным выше формулам.</w:t>
      </w:r>
    </w:p>
    <w:p w14:paraId="65B1D5AD" w14:textId="20D8B571" w:rsidR="006635D4" w:rsidRDefault="006635D4" w:rsidP="00927BC9">
      <w:pPr>
        <w:spacing w:line="276" w:lineRule="auto"/>
        <w:ind w:firstLine="567"/>
        <w:jc w:val="both"/>
      </w:pPr>
      <w:r>
        <w:t>Стрелки на блок-схемах устанавливают строгую последовательность выполнения операций</w:t>
      </w:r>
      <w:r w:rsidR="00567F01">
        <w:t>. В самом начале процесса выполняются стрелки, исходящие из состояния «</w:t>
      </w:r>
      <w:r w:rsidR="00567F01" w:rsidRPr="00C50501">
        <w:rPr>
          <w:i/>
          <w:lang w:val="en-US"/>
        </w:rPr>
        <w:t>Start</w:t>
      </w:r>
      <w:r w:rsidR="00567F01" w:rsidRPr="00C50501">
        <w:rPr>
          <w:i/>
        </w:rPr>
        <w:t xml:space="preserve"> </w:t>
      </w:r>
      <w:r w:rsidR="00567F01" w:rsidRPr="00C50501">
        <w:rPr>
          <w:i/>
          <w:lang w:val="en-US"/>
        </w:rPr>
        <w:t>Process</w:t>
      </w:r>
      <w:r w:rsidR="00567F01">
        <w:t>».</w:t>
      </w:r>
      <w:r w:rsidR="00567F01" w:rsidRPr="00567F01">
        <w:t xml:space="preserve"> </w:t>
      </w:r>
      <w:r w:rsidR="00567F01">
        <w:t xml:space="preserve">Эти стрелки активируют операции, в которые они входят. Операция не будет начата, пока её не активирует достаточное число входящих стрелок. Это </w:t>
      </w:r>
      <w:r w:rsidR="00567F01" w:rsidRPr="00567F01">
        <w:rPr>
          <w:i/>
        </w:rPr>
        <w:t>число активации</w:t>
      </w:r>
      <w:r w:rsidR="00567F01">
        <w:t xml:space="preserve"> указано под операцией. В скобках за этим числом указано </w:t>
      </w:r>
      <w:r w:rsidR="00365D5D">
        <w:t>оставшееся число активаций</w:t>
      </w:r>
      <w:r w:rsidR="00567F01">
        <w:t xml:space="preserve"> в самом начале процесса. Если под операцией </w:t>
      </w:r>
      <w:r w:rsidR="00C50501">
        <w:t>не указаны эти числа, то они по умолчанию полагаются равными «1(</w:t>
      </w:r>
      <w:r w:rsidR="00365D5D">
        <w:t>1</w:t>
      </w:r>
      <w:r w:rsidR="00C50501">
        <w:t>)».</w:t>
      </w:r>
      <w:r w:rsidR="00567F01">
        <w:t xml:space="preserve"> </w:t>
      </w:r>
      <w:r w:rsidR="00C50501">
        <w:t>После завершения операции выполняются стрелки, исходящие из этой операции. И так далее.</w:t>
      </w:r>
    </w:p>
    <w:p w14:paraId="4802F2FD" w14:textId="6066EB59" w:rsidR="00C50501" w:rsidRDefault="00C50501" w:rsidP="00927BC9">
      <w:pPr>
        <w:spacing w:line="276" w:lineRule="auto"/>
        <w:ind w:firstLine="567"/>
        <w:jc w:val="both"/>
      </w:pPr>
      <w:r>
        <w:t>Ромбами обозначены операции автоматического принятия решений. Время этих операций равно 0. Решение принимается при активации одной входящей стрелкой. При этом выполняется одна из двух исходящих стрелок, в зависимости от принятого решения.</w:t>
      </w:r>
    </w:p>
    <w:p w14:paraId="6A4E09AB" w14:textId="0D86DB20" w:rsidR="008C7453" w:rsidRPr="00C50501" w:rsidRDefault="00C50501" w:rsidP="00927BC9">
      <w:pPr>
        <w:spacing w:line="276" w:lineRule="auto"/>
        <w:ind w:firstLine="567"/>
        <w:jc w:val="both"/>
      </w:pPr>
      <w:r>
        <w:t xml:space="preserve">Каждая ходка начинается с операции приготовления одного из </w:t>
      </w:r>
      <w:proofErr w:type="spellStart"/>
      <w:r>
        <w:t>копильников</w:t>
      </w:r>
      <w:proofErr w:type="spellEnd"/>
      <w:r>
        <w:t xml:space="preserve"> </w:t>
      </w:r>
      <w:r w:rsidRPr="00C50501">
        <w:rPr>
          <w:i/>
          <w:lang w:val="en-US"/>
        </w:rPr>
        <w:t>Prepare</w:t>
      </w:r>
      <w:r w:rsidRPr="00C50501">
        <w:t>(</w:t>
      </w:r>
      <w:r w:rsidRPr="00C50501">
        <w:rPr>
          <w:i/>
          <w:lang w:val="en-US"/>
        </w:rPr>
        <w:t>C</w:t>
      </w:r>
      <w:r w:rsidRPr="00C50501">
        <w:t>)</w:t>
      </w:r>
      <w:r>
        <w:t>. И заканчивается после операции литья в состоянии «</w:t>
      </w:r>
      <w:r w:rsidRPr="00C50501">
        <w:rPr>
          <w:i/>
          <w:lang w:val="en-US"/>
        </w:rPr>
        <w:t>End</w:t>
      </w:r>
      <w:r w:rsidRPr="006D604B">
        <w:rPr>
          <w:i/>
        </w:rPr>
        <w:t xml:space="preserve"> </w:t>
      </w:r>
      <w:r w:rsidRPr="00C50501">
        <w:rPr>
          <w:i/>
          <w:lang w:val="en-US"/>
        </w:rPr>
        <w:t>Cast</w:t>
      </w:r>
      <w:r>
        <w:t>».</w:t>
      </w:r>
    </w:p>
    <w:p w14:paraId="521B69FC" w14:textId="77777777" w:rsidR="00927BC9" w:rsidRDefault="00927BC9" w:rsidP="00927BC9">
      <w:pPr>
        <w:spacing w:line="276" w:lineRule="auto"/>
        <w:ind w:firstLine="567"/>
        <w:jc w:val="both"/>
      </w:pPr>
    </w:p>
    <w:p w14:paraId="55AC00F0" w14:textId="4C2AF899" w:rsidR="00294ECA" w:rsidRDefault="00294ECA" w:rsidP="00927BC9">
      <w:pPr>
        <w:spacing w:line="276" w:lineRule="auto"/>
        <w:ind w:firstLine="567"/>
        <w:jc w:val="both"/>
      </w:pPr>
      <w:r>
        <w:t>Промывка по сути является микро-ходкой, занимающей как правило, каждый из элементов ЛА. Необходимость промывки миксера определяется по каждому миксеру-</w:t>
      </w:r>
      <w:proofErr w:type="spellStart"/>
      <w:r>
        <w:t>копильнику</w:t>
      </w:r>
      <w:proofErr w:type="spellEnd"/>
      <w:r>
        <w:t xml:space="preserve"> в отдельности – в зависимости от предыдущего и последующего продукта по данному миксеру (промывка </w:t>
      </w:r>
      <w:proofErr w:type="spellStart"/>
      <w:r>
        <w:t>раздатки</w:t>
      </w:r>
      <w:proofErr w:type="spellEnd"/>
      <w:r>
        <w:t xml:space="preserve"> происходит вместе с промывкой </w:t>
      </w:r>
      <w:proofErr w:type="spellStart"/>
      <w:r>
        <w:t>копильника</w:t>
      </w:r>
      <w:proofErr w:type="spellEnd"/>
      <w:r>
        <w:t>). Необходимость промывки фильтра проверяется по литейной машине – на основании пред</w:t>
      </w:r>
      <w:r>
        <w:t>ыдущего</w:t>
      </w:r>
      <w:r>
        <w:t xml:space="preserve"> и послед</w:t>
      </w:r>
      <w:r>
        <w:t>ующего</w:t>
      </w:r>
      <w:r>
        <w:t xml:space="preserve"> продуктов </w:t>
      </w:r>
      <w:r>
        <w:t>на</w:t>
      </w:r>
      <w:r>
        <w:t xml:space="preserve"> данной литейной машине.</w:t>
      </w:r>
    </w:p>
    <w:p w14:paraId="1F914DB1" w14:textId="77777777" w:rsidR="00C50501" w:rsidRPr="00935CAC" w:rsidRDefault="00C50501">
      <w:pPr>
        <w:spacing w:after="160" w:line="259" w:lineRule="auto"/>
        <w:rPr>
          <w:b/>
        </w:rPr>
      </w:pPr>
      <w:r w:rsidRPr="00935CAC">
        <w:rPr>
          <w:b/>
        </w:rPr>
        <w:br w:type="page"/>
      </w:r>
    </w:p>
    <w:p w14:paraId="4C19650A" w14:textId="09912050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1</w:t>
      </w:r>
      <w:r w:rsidRPr="00927BC9">
        <w:rPr>
          <w:b/>
        </w:rPr>
        <w:t xml:space="preserve"> </w:t>
      </w:r>
    </w:p>
    <w:p w14:paraId="42BB1B05" w14:textId="0546088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фильтр тонкой очистки, 1 литейная машина (4 ЛА 3 ЛО КРАЗ АДВ)</w:t>
      </w:r>
    </w:p>
    <w:p w14:paraId="1F0862D0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7936" w:dyaOrig="1146" w14:anchorId="0CB6D80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8.75pt;height:49.1pt" o:ole="">
            <v:imagedata r:id="rId10" o:title=""/>
          </v:shape>
          <o:OLEObject Type="Embed" ProgID="Visio.Drawing.11" ShapeID="_x0000_i1025" DrawAspect="Content" ObjectID="_1452822497" r:id="rId11"/>
        </w:object>
      </w:r>
    </w:p>
    <w:p w14:paraId="78273F54" w14:textId="77777777" w:rsidR="00927BC9" w:rsidRDefault="00927BC9" w:rsidP="00927BC9">
      <w:pPr>
        <w:spacing w:line="276" w:lineRule="auto"/>
        <w:ind w:left="360"/>
      </w:pPr>
    </w:p>
    <w:p w14:paraId="6A01BF85" w14:textId="5328A06A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2</w:t>
      </w:r>
      <w:r w:rsidRPr="00927BC9">
        <w:rPr>
          <w:b/>
        </w:rPr>
        <w:t xml:space="preserve"> </w:t>
      </w:r>
    </w:p>
    <w:p w14:paraId="1FC390CB" w14:textId="77777777" w:rsidR="008C7453" w:rsidRPr="000F6042" w:rsidRDefault="008C7453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1 литейная машина (количество 4 литейных агрегата на АДВ)</w:t>
      </w:r>
    </w:p>
    <w:p w14:paraId="2C967D4F" w14:textId="77777777" w:rsidR="008C7453" w:rsidRPr="000F6042" w:rsidRDefault="008C7453" w:rsidP="00927BC9">
      <w:pPr>
        <w:pStyle w:val="a5"/>
        <w:spacing w:line="276" w:lineRule="auto"/>
        <w:ind w:left="720"/>
        <w:jc w:val="center"/>
      </w:pPr>
      <w:r w:rsidRPr="000F6042">
        <w:object w:dxaOrig="5764" w:dyaOrig="1147" w14:anchorId="5D8B43F6">
          <v:shape id="_x0000_i1026" type="#_x0000_t75" style="width:244.35pt;height:49.1pt" o:ole="">
            <v:imagedata r:id="rId12" o:title=""/>
          </v:shape>
          <o:OLEObject Type="Embed" ProgID="Visio.Drawing.11" ShapeID="_x0000_i1026" DrawAspect="Content" ObjectID="_1452822498" r:id="rId13"/>
        </w:object>
      </w:r>
    </w:p>
    <w:p w14:paraId="5726F5F7" w14:textId="77777777" w:rsidR="008C7453" w:rsidRDefault="008C7453" w:rsidP="00927BC9">
      <w:pPr>
        <w:spacing w:line="276" w:lineRule="auto"/>
        <w:ind w:firstLine="567"/>
        <w:jc w:val="both"/>
      </w:pPr>
    </w:p>
    <w:p w14:paraId="6D0EBDB8" w14:textId="11DE4238" w:rsidR="008C7453" w:rsidRDefault="008C7453" w:rsidP="00927BC9">
      <w:pPr>
        <w:spacing w:line="276" w:lineRule="auto"/>
        <w:jc w:val="both"/>
      </w:pPr>
    </w:p>
    <w:p w14:paraId="41C0DC4D" w14:textId="4418C549" w:rsidR="008C7453" w:rsidRDefault="00101E40" w:rsidP="00101E40">
      <w:pPr>
        <w:spacing w:line="276" w:lineRule="auto"/>
        <w:jc w:val="both"/>
      </w:pPr>
      <w:r>
        <w:rPr>
          <w:noProof/>
        </w:rPr>
        <w:drawing>
          <wp:inline distT="0" distB="0" distL="0" distR="0" wp14:anchorId="05555285" wp14:editId="7E22A343">
            <wp:extent cx="6299835" cy="2451100"/>
            <wp:effectExtent l="0" t="0" r="5715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1-2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451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4EAF77" w14:textId="77777777" w:rsidR="00353D5B" w:rsidRDefault="00353D5B" w:rsidP="00101E40">
      <w:pPr>
        <w:spacing w:line="276" w:lineRule="auto"/>
        <w:jc w:val="both"/>
      </w:pPr>
    </w:p>
    <w:p w14:paraId="05AE3197" w14:textId="77777777" w:rsidR="00353D5B" w:rsidRDefault="00353D5B" w:rsidP="00101E40">
      <w:pPr>
        <w:spacing w:line="276" w:lineRule="auto"/>
        <w:jc w:val="both"/>
      </w:pPr>
    </w:p>
    <w:p w14:paraId="1228B407" w14:textId="0B418852" w:rsidR="00927BC9" w:rsidRDefault="00927BC9" w:rsidP="00927BC9">
      <w:pPr>
        <w:spacing w:line="276" w:lineRule="auto"/>
      </w:pPr>
      <w:r>
        <w:br w:type="page"/>
      </w:r>
    </w:p>
    <w:p w14:paraId="601D41B5" w14:textId="617DD3BE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</w:t>
      </w:r>
      <w:r w:rsidRPr="00007B39">
        <w:rPr>
          <w:b/>
        </w:rPr>
        <w:t>3</w:t>
      </w:r>
      <w:r w:rsidRPr="00927BC9">
        <w:rPr>
          <w:b/>
        </w:rPr>
        <w:t xml:space="preserve"> </w:t>
      </w:r>
    </w:p>
    <w:p w14:paraId="6B5ED378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2 литейных машины (количество 7 ЛА на АДВ)</w:t>
      </w:r>
    </w:p>
    <w:p w14:paraId="2FE3A2CC" w14:textId="77777777" w:rsidR="00927BC9" w:rsidRPr="000F6042" w:rsidRDefault="00927BC9" w:rsidP="00927BC9">
      <w:pPr>
        <w:spacing w:line="276" w:lineRule="auto"/>
        <w:ind w:left="708"/>
        <w:jc w:val="center"/>
      </w:pPr>
      <w:r w:rsidRPr="000F6042">
        <w:object w:dxaOrig="3673" w:dyaOrig="3053" w14:anchorId="7C528EE6">
          <v:shape id="_x0000_i1027" type="#_x0000_t75" style="width:129.8pt;height:108pt" o:ole="">
            <v:imagedata r:id="rId15" o:title=""/>
          </v:shape>
          <o:OLEObject Type="Embed" ProgID="Visio.Drawing.11" ShapeID="_x0000_i1027" DrawAspect="Content" ObjectID="_1452822499" r:id="rId16"/>
        </w:object>
      </w:r>
    </w:p>
    <w:p w14:paraId="27FC5AF7" w14:textId="77777777" w:rsidR="00927BC9" w:rsidRDefault="00927BC9" w:rsidP="00927BC9">
      <w:pPr>
        <w:spacing w:line="276" w:lineRule="auto"/>
        <w:ind w:left="708"/>
        <w:jc w:val="center"/>
      </w:pPr>
    </w:p>
    <w:p w14:paraId="721E522B" w14:textId="79F8ED23" w:rsidR="00A37B35" w:rsidRDefault="00101E40" w:rsidP="00A37B35">
      <w:pPr>
        <w:spacing w:line="276" w:lineRule="auto"/>
        <w:jc w:val="center"/>
      </w:pPr>
      <w:r>
        <w:rPr>
          <w:noProof/>
        </w:rPr>
        <w:drawing>
          <wp:inline distT="0" distB="0" distL="0" distR="0" wp14:anchorId="5DAE5093" wp14:editId="391D001E">
            <wp:extent cx="4869180" cy="3137398"/>
            <wp:effectExtent l="0" t="0" r="762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heme 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75791" cy="31416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32499" w14:textId="77777777" w:rsidR="00A37B35" w:rsidRPr="000F6042" w:rsidRDefault="00A37B35" w:rsidP="00927BC9">
      <w:pPr>
        <w:spacing w:line="276" w:lineRule="auto"/>
        <w:ind w:left="708"/>
        <w:jc w:val="center"/>
      </w:pPr>
    </w:p>
    <w:p w14:paraId="79B29AF8" w14:textId="5742CF40" w:rsidR="0051491E" w:rsidRDefault="0051491E">
      <w:pPr>
        <w:spacing w:after="160" w:line="259" w:lineRule="auto"/>
        <w:rPr>
          <w:b/>
          <w:lang w:val="en-US"/>
        </w:rPr>
      </w:pPr>
    </w:p>
    <w:p w14:paraId="5D6EA846" w14:textId="1450C56D" w:rsidR="00927BC9" w:rsidRPr="00927BC9" w:rsidRDefault="00927BC9" w:rsidP="00927BC9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</w:t>
      </w:r>
      <w:r w:rsidRPr="00007B39">
        <w:rPr>
          <w:b/>
        </w:rPr>
        <w:t>4</w:t>
      </w:r>
      <w:r w:rsidRPr="00927BC9">
        <w:rPr>
          <w:b/>
        </w:rPr>
        <w:t xml:space="preserve"> </w:t>
      </w:r>
    </w:p>
    <w:p w14:paraId="173A8C80" w14:textId="77777777" w:rsidR="00927BC9" w:rsidRPr="000F6042" w:rsidRDefault="00927BC9" w:rsidP="00927BC9">
      <w:pPr>
        <w:spacing w:line="276" w:lineRule="auto"/>
        <w:ind w:left="360"/>
      </w:pPr>
      <w:r w:rsidRPr="000F6042">
        <w:t xml:space="preserve">1 </w:t>
      </w:r>
      <w:proofErr w:type="spellStart"/>
      <w:r w:rsidRPr="000F6042">
        <w:t>копильник</w:t>
      </w:r>
      <w:proofErr w:type="spellEnd"/>
      <w:r w:rsidRPr="000F6042">
        <w:t>, 1 литейная машина (количество 3 ЛА на АДВ)</w:t>
      </w:r>
    </w:p>
    <w:p w14:paraId="3C2CCB04" w14:textId="07BAA0F4" w:rsidR="00927BC9" w:rsidRPr="000F6042" w:rsidRDefault="006D604B" w:rsidP="00927BC9">
      <w:pPr>
        <w:spacing w:line="276" w:lineRule="auto"/>
        <w:ind w:left="708"/>
        <w:jc w:val="center"/>
      </w:pPr>
      <w:r w:rsidRPr="000F6042">
        <w:object w:dxaOrig="3457" w:dyaOrig="1147" w14:anchorId="093257CC">
          <v:shape id="_x0000_i1028" type="#_x0000_t75" style="width:129.8pt;height:43.65pt" o:ole="">
            <v:imagedata r:id="rId18" o:title=""/>
          </v:shape>
          <o:OLEObject Type="Embed" ProgID="Visio.Drawing.11" ShapeID="_x0000_i1028" DrawAspect="Content" ObjectID="_1452822500" r:id="rId19"/>
        </w:object>
      </w:r>
    </w:p>
    <w:p w14:paraId="42C83D1E" w14:textId="524CC781" w:rsidR="0051491E" w:rsidRDefault="0051491E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1718A96C" wp14:editId="2D8D34B2">
            <wp:extent cx="4313294" cy="236240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3294" cy="2362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1F218D" w14:textId="278FF1D1" w:rsidR="0051491E" w:rsidRDefault="0051491E">
      <w:pPr>
        <w:spacing w:after="160" w:line="259" w:lineRule="auto"/>
      </w:pPr>
      <w:r>
        <w:br w:type="page"/>
      </w:r>
    </w:p>
    <w:p w14:paraId="35CD2D27" w14:textId="03ABF0DC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5</w:t>
      </w:r>
      <w:r w:rsidRPr="00927BC9">
        <w:rPr>
          <w:b/>
        </w:rPr>
        <w:t xml:space="preserve"> </w:t>
      </w:r>
    </w:p>
    <w:p w14:paraId="5C360994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 (количество 10 ЛА на АДВ)</w:t>
      </w:r>
    </w:p>
    <w:p w14:paraId="201A61BD" w14:textId="77777777" w:rsidR="00A37B35" w:rsidRPr="000F6042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3421" w:dyaOrig="2975" w14:anchorId="1B425BEA">
          <v:shape id="_x0000_i1029" type="#_x0000_t75" style="width:133.1pt;height:117.25pt" o:ole="">
            <v:imagedata r:id="rId21" o:title=""/>
          </v:shape>
          <o:OLEObject Type="Embed" ProgID="Visio.Drawing.11" ShapeID="_x0000_i1029" DrawAspect="Content" ObjectID="_1452822501" r:id="rId22"/>
        </w:object>
      </w:r>
    </w:p>
    <w:p w14:paraId="7643CAD6" w14:textId="4666B433" w:rsidR="00A37B35" w:rsidRPr="00927BC9" w:rsidRDefault="00A37B35" w:rsidP="00A37B35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6</w:t>
      </w:r>
      <w:r w:rsidRPr="00927BC9">
        <w:rPr>
          <w:b/>
        </w:rPr>
        <w:t xml:space="preserve"> </w:t>
      </w:r>
    </w:p>
    <w:p w14:paraId="2F244383" w14:textId="77777777" w:rsidR="00A37B35" w:rsidRPr="000F6042" w:rsidRDefault="00A37B35" w:rsidP="00A37B35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фильтр тонкой очистки, 1 литейная машина (количество 4 ЛА на АДВ)</w:t>
      </w:r>
    </w:p>
    <w:p w14:paraId="1D3EC6BE" w14:textId="77777777" w:rsidR="00A37B35" w:rsidRDefault="00A37B35" w:rsidP="00A37B35">
      <w:pPr>
        <w:pStyle w:val="a5"/>
        <w:spacing w:after="200" w:line="276" w:lineRule="auto"/>
        <w:ind w:left="720"/>
        <w:jc w:val="center"/>
      </w:pPr>
      <w:r w:rsidRPr="000F6042">
        <w:object w:dxaOrig="5795" w:dyaOrig="2975" w14:anchorId="5BCCD5E1">
          <v:shape id="_x0000_i1030" type="#_x0000_t75" style="width:219.25pt;height:112.9pt" o:ole="">
            <v:imagedata r:id="rId23" o:title=""/>
          </v:shape>
          <o:OLEObject Type="Embed" ProgID="Visio.Drawing.11" ShapeID="_x0000_i1030" DrawAspect="Content" ObjectID="_1452822502" r:id="rId24"/>
        </w:object>
      </w:r>
    </w:p>
    <w:p w14:paraId="68DB0C27" w14:textId="7720D406" w:rsidR="00A37B35" w:rsidRDefault="00101E40" w:rsidP="00927BC9">
      <w:pPr>
        <w:spacing w:line="276" w:lineRule="auto"/>
        <w:jc w:val="center"/>
      </w:pPr>
      <w:r>
        <w:rPr>
          <w:noProof/>
        </w:rPr>
        <w:drawing>
          <wp:inline distT="0" distB="0" distL="0" distR="0" wp14:anchorId="4172D062" wp14:editId="7CB4E967">
            <wp:extent cx="6299835" cy="2861945"/>
            <wp:effectExtent l="0" t="0" r="571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heme 5-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2861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64C043" w14:textId="77777777" w:rsidR="00935CAC" w:rsidRDefault="00935CAC" w:rsidP="00927BC9">
      <w:pPr>
        <w:spacing w:line="276" w:lineRule="auto"/>
        <w:jc w:val="center"/>
      </w:pPr>
    </w:p>
    <w:p w14:paraId="0730C8E6" w14:textId="7597CB16" w:rsidR="00935CAC" w:rsidRDefault="00935CAC">
      <w:pPr>
        <w:spacing w:after="160" w:line="259" w:lineRule="auto"/>
      </w:pPr>
      <w:r>
        <w:br w:type="page"/>
      </w:r>
    </w:p>
    <w:p w14:paraId="642E62CC" w14:textId="77777777" w:rsidR="00FD5045" w:rsidRPr="00322971" w:rsidRDefault="00FD5045" w:rsidP="00935CAC">
      <w:pPr>
        <w:spacing w:line="276" w:lineRule="auto"/>
        <w:ind w:left="360"/>
      </w:pPr>
    </w:p>
    <w:p w14:paraId="62911382" w14:textId="0F1B52F0" w:rsidR="00FD5045" w:rsidRPr="00FD5045" w:rsidRDefault="00FD5045" w:rsidP="00FD5045">
      <w:pPr>
        <w:spacing w:line="276" w:lineRule="auto"/>
        <w:ind w:firstLine="567"/>
        <w:jc w:val="both"/>
      </w:pPr>
      <w:r>
        <w:t>Схемы агрегатов с линиями гомогенизации и резки будут рассмотрены отдельно. Сейчас принимается допущение, что готовые слитки извлекаются из литейной машины сразу по окончанию литья. Это означает, что задержки в процессах гомогенизации и резки не тормозят процесс литья. Следовательно, для расчета процесса литья по схемам 7 и 8 можно использовать схему 5.</w:t>
      </w:r>
    </w:p>
    <w:p w14:paraId="72A6558A" w14:textId="77777777" w:rsidR="00FD5045" w:rsidRPr="00FD5045" w:rsidRDefault="00FD5045" w:rsidP="00935CAC">
      <w:pPr>
        <w:spacing w:line="276" w:lineRule="auto"/>
        <w:ind w:left="360"/>
      </w:pPr>
    </w:p>
    <w:p w14:paraId="0A7D3F43" w14:textId="08D49267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7</w:t>
      </w:r>
      <w:r w:rsidRPr="00927BC9">
        <w:rPr>
          <w:b/>
        </w:rPr>
        <w:t xml:space="preserve"> </w:t>
      </w:r>
    </w:p>
    <w:p w14:paraId="0FAD93A8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1 литейная машина, 1 линия гомогенизации и резки (10 ЛА 2 ЛО НКАЗ АДВ)</w:t>
      </w:r>
    </w:p>
    <w:p w14:paraId="11065B37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007" w:dyaOrig="2975" w14:anchorId="32A64DBF">
          <v:shape id="_x0000_i1031" type="#_x0000_t75" style="width:241.1pt;height:102.55pt" o:ole="">
            <v:imagedata r:id="rId26" o:title=""/>
          </v:shape>
          <o:OLEObject Type="Embed" ProgID="Visio.Drawing.11" ShapeID="_x0000_i1031" DrawAspect="Content" ObjectID="_1452822503" r:id="rId27"/>
        </w:object>
      </w:r>
    </w:p>
    <w:p w14:paraId="206ACC4F" w14:textId="38CDB222" w:rsidR="00935CAC" w:rsidRDefault="00935CAC" w:rsidP="00935CAC">
      <w:pPr>
        <w:spacing w:line="276" w:lineRule="auto"/>
        <w:ind w:left="36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4637A70E" w14:textId="77777777" w:rsidR="00935CAC" w:rsidRPr="000F6042" w:rsidRDefault="00935CAC" w:rsidP="00935CAC">
      <w:pPr>
        <w:spacing w:line="276" w:lineRule="auto"/>
        <w:ind w:left="360"/>
        <w:jc w:val="center"/>
      </w:pPr>
    </w:p>
    <w:p w14:paraId="30D6261C" w14:textId="40A38004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8</w:t>
      </w:r>
      <w:r w:rsidRPr="00927BC9">
        <w:rPr>
          <w:b/>
        </w:rPr>
        <w:t xml:space="preserve"> </w:t>
      </w:r>
    </w:p>
    <w:p w14:paraId="3C2CA3A1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4 </w:t>
      </w:r>
      <w:proofErr w:type="spellStart"/>
      <w:r w:rsidRPr="000F6042">
        <w:t>копильника</w:t>
      </w:r>
      <w:proofErr w:type="spellEnd"/>
      <w:r w:rsidRPr="000F6042">
        <w:t>, 2 литейная машина (2 литейных агрегата 3 и 4 ЛА 1 ЛО САЗ), 2 линии гомогенизации и резки (количество 1 литейный комплекс на АДВ)</w:t>
      </w:r>
    </w:p>
    <w:p w14:paraId="178E226B" w14:textId="6564E4F9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7514" w:dyaOrig="6241" w14:anchorId="31016544">
          <v:shape id="_x0000_i1032" type="#_x0000_t75" style="width:267.25pt;height:221.45pt" o:ole="">
            <v:imagedata r:id="rId28" o:title=""/>
          </v:shape>
          <o:OLEObject Type="Embed" ProgID="Visio.Drawing.11" ShapeID="_x0000_i1032" DrawAspect="Content" ObjectID="_1452822504" r:id="rId29"/>
        </w:object>
      </w:r>
    </w:p>
    <w:p w14:paraId="6010A2B8" w14:textId="793F567D" w:rsidR="00935CAC" w:rsidRDefault="00935CAC" w:rsidP="00935CAC">
      <w:pPr>
        <w:pStyle w:val="a5"/>
        <w:spacing w:after="200" w:line="276" w:lineRule="auto"/>
        <w:ind w:left="720"/>
        <w:jc w:val="center"/>
        <w:rPr>
          <w:b/>
        </w:rPr>
      </w:pPr>
      <w:r>
        <w:t xml:space="preserve">Аналогично </w:t>
      </w:r>
      <w:r w:rsidRPr="00927BC9">
        <w:rPr>
          <w:b/>
          <w:lang w:val="en-US"/>
        </w:rPr>
        <w:t>Scheme</w:t>
      </w:r>
      <w:r>
        <w:rPr>
          <w:b/>
        </w:rPr>
        <w:t xml:space="preserve"> 5</w:t>
      </w:r>
    </w:p>
    <w:p w14:paraId="0DE5FDF6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42B8232" w14:textId="77777777" w:rsidR="00FD5045" w:rsidRPr="006D604B" w:rsidRDefault="00FD5045">
      <w:pPr>
        <w:spacing w:after="160" w:line="259" w:lineRule="auto"/>
        <w:rPr>
          <w:b/>
        </w:rPr>
      </w:pPr>
      <w:r w:rsidRPr="006D604B">
        <w:rPr>
          <w:b/>
        </w:rPr>
        <w:br w:type="page"/>
      </w:r>
    </w:p>
    <w:p w14:paraId="0EA64A94" w14:textId="4A4D57BB" w:rsidR="00935CAC" w:rsidRPr="00927BC9" w:rsidRDefault="00935CAC" w:rsidP="00935CAC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lastRenderedPageBreak/>
        <w:t>Scheme</w:t>
      </w:r>
      <w:r>
        <w:rPr>
          <w:b/>
        </w:rPr>
        <w:t xml:space="preserve"> 9</w:t>
      </w:r>
      <w:r w:rsidRPr="00927BC9">
        <w:rPr>
          <w:b/>
        </w:rPr>
        <w:t xml:space="preserve"> </w:t>
      </w:r>
    </w:p>
    <w:p w14:paraId="6EA3B999" w14:textId="77777777" w:rsidR="00935CAC" w:rsidRPr="000F6042" w:rsidRDefault="00935CAC" w:rsidP="00935CAC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>, 3 литейных машины (М2/17 1 ЛО САЗ на АДВ)</w:t>
      </w:r>
    </w:p>
    <w:p w14:paraId="1A14087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  <w:r w:rsidRPr="000F6042">
        <w:object w:dxaOrig="5327" w:dyaOrig="4803" w14:anchorId="1D96A31E">
          <v:shape id="_x0000_i1033" type="#_x0000_t75" style="width:173.45pt;height:157.1pt" o:ole="">
            <v:imagedata r:id="rId30" o:title=""/>
          </v:shape>
          <o:OLEObject Type="Embed" ProgID="Visio.Drawing.11" ShapeID="_x0000_i1033" DrawAspect="Content" ObjectID="_1452822505" r:id="rId31"/>
        </w:object>
      </w:r>
    </w:p>
    <w:p w14:paraId="1E8A41C4" w14:textId="3909BFDD" w:rsidR="00FD5045" w:rsidRDefault="00FD5045" w:rsidP="00FD5045">
      <w:pPr>
        <w:spacing w:after="200" w:line="276" w:lineRule="auto"/>
        <w:ind w:firstLine="567"/>
        <w:jc w:val="both"/>
      </w:pPr>
      <w:r>
        <w:t>Используется 2 режима работы литейного агрегата.</w:t>
      </w:r>
    </w:p>
    <w:p w14:paraId="11FF7F3B" w14:textId="34D510EF" w:rsidR="00FD5045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через 2-ой конвейер (линия </w:t>
      </w:r>
      <w:proofErr w:type="spellStart"/>
      <w:r>
        <w:t>Брошо</w:t>
      </w:r>
      <w:proofErr w:type="spellEnd"/>
      <w:r>
        <w:t xml:space="preserve">) работают два миксера. В этом случае схема расчета аналогична схеме 5. </w:t>
      </w:r>
    </w:p>
    <w:p w14:paraId="0D965817" w14:textId="4D719F6E" w:rsidR="00935CAC" w:rsidRDefault="00FD5045" w:rsidP="00820DCE">
      <w:pPr>
        <w:pStyle w:val="a5"/>
        <w:numPr>
          <w:ilvl w:val="0"/>
          <w:numId w:val="18"/>
        </w:numPr>
        <w:spacing w:after="200" w:line="276" w:lineRule="auto"/>
        <w:ind w:left="1276"/>
        <w:jc w:val="both"/>
      </w:pPr>
      <w:r>
        <w:t xml:space="preserve">При литье через 1-ый </w:t>
      </w:r>
      <w:r w:rsidRPr="00294ECA">
        <w:t xml:space="preserve">и 3-тий конвейеры используется один миксер. В этом случае </w:t>
      </w:r>
      <w:r w:rsidR="006D604B" w:rsidRPr="00294ECA">
        <w:t xml:space="preserve">получается 2 независимых агрегата, работающих по </w:t>
      </w:r>
      <w:r w:rsidRPr="00294ECA">
        <w:t>схеме 4.</w:t>
      </w:r>
    </w:p>
    <w:p w14:paraId="5415F550" w14:textId="5D0743D8" w:rsidR="00820DCE" w:rsidRDefault="00820DCE" w:rsidP="00FD5045">
      <w:pPr>
        <w:spacing w:after="200" w:line="276" w:lineRule="auto"/>
        <w:ind w:firstLine="567"/>
        <w:jc w:val="both"/>
      </w:pPr>
      <w:r>
        <w:t xml:space="preserve">Судя по имеющимся графикам литья, первый режим основной, а переключение на второй режим осуществляется в периоды недоступности линии </w:t>
      </w:r>
      <w:proofErr w:type="spellStart"/>
      <w:r>
        <w:t>Брошо</w:t>
      </w:r>
      <w:proofErr w:type="spellEnd"/>
      <w:r>
        <w:t>.</w:t>
      </w:r>
    </w:p>
    <w:p w14:paraId="34F408ED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110747AA" w14:textId="77777777" w:rsidR="00935CAC" w:rsidRDefault="00935CAC" w:rsidP="00935CAC">
      <w:pPr>
        <w:pStyle w:val="a5"/>
        <w:spacing w:after="200" w:line="276" w:lineRule="auto"/>
        <w:ind w:left="720"/>
        <w:jc w:val="center"/>
      </w:pPr>
    </w:p>
    <w:p w14:paraId="6DA79890" w14:textId="20B2AF56" w:rsidR="00820DCE" w:rsidRPr="00927BC9" w:rsidRDefault="00820DCE" w:rsidP="00820DCE">
      <w:pPr>
        <w:spacing w:line="276" w:lineRule="auto"/>
        <w:ind w:left="360"/>
        <w:rPr>
          <w:b/>
        </w:rPr>
      </w:pPr>
      <w:r w:rsidRPr="00927BC9">
        <w:rPr>
          <w:b/>
          <w:lang w:val="en-US"/>
        </w:rPr>
        <w:t>Scheme</w:t>
      </w:r>
      <w:r>
        <w:rPr>
          <w:b/>
        </w:rPr>
        <w:t xml:space="preserve"> 10</w:t>
      </w:r>
      <w:r w:rsidRPr="00927BC9">
        <w:rPr>
          <w:b/>
        </w:rPr>
        <w:t xml:space="preserve"> </w:t>
      </w:r>
    </w:p>
    <w:p w14:paraId="599029CC" w14:textId="77777777" w:rsidR="00935CAC" w:rsidRPr="000F6042" w:rsidRDefault="00935CAC" w:rsidP="00820DCE">
      <w:pPr>
        <w:spacing w:after="200" w:line="276" w:lineRule="auto"/>
        <w:ind w:left="360"/>
      </w:pPr>
      <w:r w:rsidRPr="000F6042">
        <w:t xml:space="preserve">2 </w:t>
      </w:r>
      <w:proofErr w:type="spellStart"/>
      <w:r w:rsidRPr="000F6042">
        <w:t>копильника</w:t>
      </w:r>
      <w:proofErr w:type="spellEnd"/>
      <w:r w:rsidRPr="000F6042">
        <w:t xml:space="preserve">, 1 </w:t>
      </w:r>
      <w:proofErr w:type="spellStart"/>
      <w:r w:rsidRPr="000F6042">
        <w:t>раздатка</w:t>
      </w:r>
      <w:proofErr w:type="spellEnd"/>
      <w:r w:rsidRPr="000F6042">
        <w:t>, 2 литейных машины (количество 2 ЛА на АДВ)</w:t>
      </w:r>
    </w:p>
    <w:p w14:paraId="5B56F949" w14:textId="0AA04DF4" w:rsidR="00935CAC" w:rsidRDefault="00935CAC" w:rsidP="00935CAC">
      <w:pPr>
        <w:spacing w:line="276" w:lineRule="auto"/>
        <w:jc w:val="center"/>
      </w:pPr>
      <w:r w:rsidRPr="000F6042">
        <w:object w:dxaOrig="7312" w:dyaOrig="2975" w14:anchorId="36FC7F54">
          <v:shape id="_x0000_i1034" type="#_x0000_t75" style="width:252.55pt;height:103.65pt" o:ole="">
            <v:imagedata r:id="rId32" o:title=""/>
          </v:shape>
          <o:OLEObject Type="Embed" ProgID="Visio.Drawing.11" ShapeID="_x0000_i1034" DrawAspect="Content" ObjectID="_1452822506" r:id="rId33"/>
        </w:object>
      </w:r>
    </w:p>
    <w:p w14:paraId="01FD3C28" w14:textId="77777777" w:rsidR="00820DCE" w:rsidRDefault="00820DCE" w:rsidP="00935CAC">
      <w:pPr>
        <w:spacing w:line="276" w:lineRule="auto"/>
        <w:jc w:val="center"/>
      </w:pPr>
    </w:p>
    <w:sectPr w:rsidR="00820DCE" w:rsidSect="007E29ED">
      <w:headerReference w:type="default" r:id="rId34"/>
      <w:footerReference w:type="default" r:id="rId35"/>
      <w:pgSz w:w="11906" w:h="16838"/>
      <w:pgMar w:top="851" w:right="851" w:bottom="851" w:left="1134" w:header="283" w:footer="39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1930C72" w14:textId="77777777" w:rsidR="00576933" w:rsidRDefault="00576933" w:rsidP="008A253F">
      <w:r>
        <w:separator/>
      </w:r>
    </w:p>
  </w:endnote>
  <w:endnote w:type="continuationSeparator" w:id="0">
    <w:p w14:paraId="1E4F2F8B" w14:textId="77777777" w:rsidR="00576933" w:rsidRDefault="00576933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Content>
      <w:p w14:paraId="67F43A47" w14:textId="77777777" w:rsidR="008A4EEF" w:rsidRDefault="008A4EE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94ECA">
          <w:rPr>
            <w:noProof/>
          </w:rPr>
          <w:t>19</w:t>
        </w:r>
        <w:r>
          <w:fldChar w:fldCharType="end"/>
        </w:r>
      </w:p>
    </w:sdtContent>
  </w:sdt>
  <w:p w14:paraId="1F6CAEA8" w14:textId="77777777" w:rsidR="008A4EEF" w:rsidRDefault="008A4EEF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1EA99426" w14:textId="77777777" w:rsidR="00576933" w:rsidRDefault="00576933" w:rsidP="008A253F">
      <w:r>
        <w:separator/>
      </w:r>
    </w:p>
  </w:footnote>
  <w:footnote w:type="continuationSeparator" w:id="0">
    <w:p w14:paraId="5D4FFF46" w14:textId="77777777" w:rsidR="00576933" w:rsidRDefault="00576933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32B26636" w:rsidR="008A4EEF" w:rsidRDefault="008A4EEF">
    <w:pPr>
      <w:pStyle w:val="a6"/>
    </w:pPr>
    <w:r>
      <w:t>Математическая модель объектов производства и процесса литья</w:t>
    </w:r>
    <w:r>
      <w:ptab w:relativeTo="margin" w:alignment="right" w:leader="none"/>
    </w:r>
    <w:r>
      <w:t>Версия 0.3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16D6332E"/>
    <w:multiLevelType w:val="hybridMultilevel"/>
    <w:tmpl w:val="BA2C9CAE"/>
    <w:lvl w:ilvl="0" w:tplc="B96CFD5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2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5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8">
    <w:nsid w:val="7D3C3252"/>
    <w:multiLevelType w:val="hybridMultilevel"/>
    <w:tmpl w:val="D1F07A50"/>
    <w:lvl w:ilvl="0" w:tplc="AB989272">
      <w:start w:val="1"/>
      <w:numFmt w:val="decimal"/>
      <w:lvlText w:val="%1."/>
      <w:lvlJc w:val="left"/>
      <w:pPr>
        <w:ind w:left="92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15"/>
  </w:num>
  <w:num w:numId="2">
    <w:abstractNumId w:val="11"/>
  </w:num>
  <w:num w:numId="3">
    <w:abstractNumId w:val="4"/>
  </w:num>
  <w:num w:numId="4">
    <w:abstractNumId w:val="2"/>
  </w:num>
  <w:num w:numId="5">
    <w:abstractNumId w:val="10"/>
  </w:num>
  <w:num w:numId="6">
    <w:abstractNumId w:val="16"/>
  </w:num>
  <w:num w:numId="7">
    <w:abstractNumId w:val="6"/>
  </w:num>
  <w:num w:numId="8">
    <w:abstractNumId w:val="12"/>
  </w:num>
  <w:num w:numId="9">
    <w:abstractNumId w:val="17"/>
  </w:num>
  <w:num w:numId="10">
    <w:abstractNumId w:val="0"/>
  </w:num>
  <w:num w:numId="11">
    <w:abstractNumId w:val="9"/>
  </w:num>
  <w:num w:numId="12">
    <w:abstractNumId w:val="1"/>
  </w:num>
  <w:num w:numId="13">
    <w:abstractNumId w:val="3"/>
  </w:num>
  <w:num w:numId="14">
    <w:abstractNumId w:val="14"/>
  </w:num>
  <w:num w:numId="15">
    <w:abstractNumId w:val="13"/>
  </w:num>
  <w:num w:numId="16">
    <w:abstractNumId w:val="8"/>
  </w:num>
  <w:num w:numId="17">
    <w:abstractNumId w:val="19"/>
  </w:num>
  <w:num w:numId="18">
    <w:abstractNumId w:val="7"/>
  </w:num>
  <w:num w:numId="19">
    <w:abstractNumId w:val="5"/>
  </w:num>
  <w:num w:numId="20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21EA1"/>
    <w:rsid w:val="000256F7"/>
    <w:rsid w:val="000445A6"/>
    <w:rsid w:val="00047338"/>
    <w:rsid w:val="0005078C"/>
    <w:rsid w:val="00083443"/>
    <w:rsid w:val="00090A9D"/>
    <w:rsid w:val="0009144E"/>
    <w:rsid w:val="000A5B0C"/>
    <w:rsid w:val="000A7BBA"/>
    <w:rsid w:val="000B7737"/>
    <w:rsid w:val="000C2917"/>
    <w:rsid w:val="000C2AFE"/>
    <w:rsid w:val="000D6EA6"/>
    <w:rsid w:val="000E62F0"/>
    <w:rsid w:val="000F3F19"/>
    <w:rsid w:val="00101E40"/>
    <w:rsid w:val="00116975"/>
    <w:rsid w:val="001175C1"/>
    <w:rsid w:val="00131888"/>
    <w:rsid w:val="00144CC4"/>
    <w:rsid w:val="00145BDB"/>
    <w:rsid w:val="00171CD1"/>
    <w:rsid w:val="00181719"/>
    <w:rsid w:val="00181E42"/>
    <w:rsid w:val="001A0BFF"/>
    <w:rsid w:val="001B5DA3"/>
    <w:rsid w:val="001C5713"/>
    <w:rsid w:val="001C5ED6"/>
    <w:rsid w:val="001D1020"/>
    <w:rsid w:val="001F3329"/>
    <w:rsid w:val="001F6C3E"/>
    <w:rsid w:val="00214BDF"/>
    <w:rsid w:val="002227E4"/>
    <w:rsid w:val="002436CB"/>
    <w:rsid w:val="00267625"/>
    <w:rsid w:val="002736A5"/>
    <w:rsid w:val="00282E1B"/>
    <w:rsid w:val="00287FCD"/>
    <w:rsid w:val="00290B66"/>
    <w:rsid w:val="002924B4"/>
    <w:rsid w:val="00292F05"/>
    <w:rsid w:val="00294ECA"/>
    <w:rsid w:val="00297817"/>
    <w:rsid w:val="002A24CB"/>
    <w:rsid w:val="002A5AB0"/>
    <w:rsid w:val="002B1812"/>
    <w:rsid w:val="002B237B"/>
    <w:rsid w:val="002B383D"/>
    <w:rsid w:val="002E66EB"/>
    <w:rsid w:val="002F67F3"/>
    <w:rsid w:val="00301BCB"/>
    <w:rsid w:val="00307F10"/>
    <w:rsid w:val="00322971"/>
    <w:rsid w:val="00322D29"/>
    <w:rsid w:val="00333C21"/>
    <w:rsid w:val="003420DE"/>
    <w:rsid w:val="00345FDD"/>
    <w:rsid w:val="00353D5B"/>
    <w:rsid w:val="00355969"/>
    <w:rsid w:val="00365D5D"/>
    <w:rsid w:val="00390B90"/>
    <w:rsid w:val="0039364D"/>
    <w:rsid w:val="003B05BD"/>
    <w:rsid w:val="003C162F"/>
    <w:rsid w:val="003D624F"/>
    <w:rsid w:val="003E27F8"/>
    <w:rsid w:val="00401874"/>
    <w:rsid w:val="00403555"/>
    <w:rsid w:val="004162CE"/>
    <w:rsid w:val="00422FDC"/>
    <w:rsid w:val="004259BE"/>
    <w:rsid w:val="0045562D"/>
    <w:rsid w:val="00470AE6"/>
    <w:rsid w:val="0047540C"/>
    <w:rsid w:val="0048727A"/>
    <w:rsid w:val="004E0BC2"/>
    <w:rsid w:val="004F1AC7"/>
    <w:rsid w:val="004F293D"/>
    <w:rsid w:val="00501663"/>
    <w:rsid w:val="00507088"/>
    <w:rsid w:val="00514036"/>
    <w:rsid w:val="0051491E"/>
    <w:rsid w:val="00515EEA"/>
    <w:rsid w:val="00523445"/>
    <w:rsid w:val="005252E1"/>
    <w:rsid w:val="00526CEE"/>
    <w:rsid w:val="005372E2"/>
    <w:rsid w:val="00540CE6"/>
    <w:rsid w:val="005561B8"/>
    <w:rsid w:val="00564A94"/>
    <w:rsid w:val="00567F01"/>
    <w:rsid w:val="00572A0E"/>
    <w:rsid w:val="00576933"/>
    <w:rsid w:val="00586970"/>
    <w:rsid w:val="00586BDF"/>
    <w:rsid w:val="0058788A"/>
    <w:rsid w:val="005A43DE"/>
    <w:rsid w:val="005B2D07"/>
    <w:rsid w:val="005B7DFA"/>
    <w:rsid w:val="005D0B10"/>
    <w:rsid w:val="005E0C94"/>
    <w:rsid w:val="005F1364"/>
    <w:rsid w:val="00650358"/>
    <w:rsid w:val="00657885"/>
    <w:rsid w:val="006635D4"/>
    <w:rsid w:val="00671E70"/>
    <w:rsid w:val="006B0A01"/>
    <w:rsid w:val="006D010A"/>
    <w:rsid w:val="006D604B"/>
    <w:rsid w:val="006E0725"/>
    <w:rsid w:val="006E3620"/>
    <w:rsid w:val="006F6808"/>
    <w:rsid w:val="007069A0"/>
    <w:rsid w:val="00712EB2"/>
    <w:rsid w:val="00714C09"/>
    <w:rsid w:val="007254A2"/>
    <w:rsid w:val="007503FF"/>
    <w:rsid w:val="0077166D"/>
    <w:rsid w:val="007755DD"/>
    <w:rsid w:val="007779AB"/>
    <w:rsid w:val="007836B0"/>
    <w:rsid w:val="00792706"/>
    <w:rsid w:val="007A06B2"/>
    <w:rsid w:val="007A340D"/>
    <w:rsid w:val="007C1750"/>
    <w:rsid w:val="007E1958"/>
    <w:rsid w:val="007E29ED"/>
    <w:rsid w:val="007E7943"/>
    <w:rsid w:val="007F6556"/>
    <w:rsid w:val="00817CF0"/>
    <w:rsid w:val="00820DCE"/>
    <w:rsid w:val="00850CC8"/>
    <w:rsid w:val="008600BE"/>
    <w:rsid w:val="00863418"/>
    <w:rsid w:val="008756D4"/>
    <w:rsid w:val="00894279"/>
    <w:rsid w:val="008965D7"/>
    <w:rsid w:val="0089675E"/>
    <w:rsid w:val="008A253F"/>
    <w:rsid w:val="008A4EEF"/>
    <w:rsid w:val="008C4C60"/>
    <w:rsid w:val="008C66B1"/>
    <w:rsid w:val="008C7453"/>
    <w:rsid w:val="008D590F"/>
    <w:rsid w:val="008E350A"/>
    <w:rsid w:val="0092733D"/>
    <w:rsid w:val="00927BC9"/>
    <w:rsid w:val="00935CAC"/>
    <w:rsid w:val="0095722D"/>
    <w:rsid w:val="00966AEB"/>
    <w:rsid w:val="0098462C"/>
    <w:rsid w:val="009854BE"/>
    <w:rsid w:val="00987922"/>
    <w:rsid w:val="0099088A"/>
    <w:rsid w:val="009A41D9"/>
    <w:rsid w:val="009B32A3"/>
    <w:rsid w:val="009B7992"/>
    <w:rsid w:val="009D7B8D"/>
    <w:rsid w:val="009E12BB"/>
    <w:rsid w:val="009E23A4"/>
    <w:rsid w:val="00A12BEC"/>
    <w:rsid w:val="00A17322"/>
    <w:rsid w:val="00A17B96"/>
    <w:rsid w:val="00A277B6"/>
    <w:rsid w:val="00A37B35"/>
    <w:rsid w:val="00A41081"/>
    <w:rsid w:val="00A46B26"/>
    <w:rsid w:val="00A53FF4"/>
    <w:rsid w:val="00A8508B"/>
    <w:rsid w:val="00A935BE"/>
    <w:rsid w:val="00A97CC1"/>
    <w:rsid w:val="00AA686D"/>
    <w:rsid w:val="00AD099A"/>
    <w:rsid w:val="00AE7290"/>
    <w:rsid w:val="00AF0C62"/>
    <w:rsid w:val="00AF1427"/>
    <w:rsid w:val="00AF7147"/>
    <w:rsid w:val="00B02F24"/>
    <w:rsid w:val="00B10587"/>
    <w:rsid w:val="00B2202F"/>
    <w:rsid w:val="00B22E5D"/>
    <w:rsid w:val="00B442A1"/>
    <w:rsid w:val="00B45B17"/>
    <w:rsid w:val="00B73549"/>
    <w:rsid w:val="00B87C27"/>
    <w:rsid w:val="00B9078B"/>
    <w:rsid w:val="00BA1BF0"/>
    <w:rsid w:val="00BA393C"/>
    <w:rsid w:val="00BC11AE"/>
    <w:rsid w:val="00BC58FD"/>
    <w:rsid w:val="00BC7699"/>
    <w:rsid w:val="00BD40C4"/>
    <w:rsid w:val="00BD48D6"/>
    <w:rsid w:val="00BD7750"/>
    <w:rsid w:val="00BF4A5C"/>
    <w:rsid w:val="00BF6F3E"/>
    <w:rsid w:val="00C06F81"/>
    <w:rsid w:val="00C12853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6CDA"/>
    <w:rsid w:val="00CD5EFC"/>
    <w:rsid w:val="00CD6907"/>
    <w:rsid w:val="00CF5B98"/>
    <w:rsid w:val="00CF7E42"/>
    <w:rsid w:val="00D07C38"/>
    <w:rsid w:val="00D2020E"/>
    <w:rsid w:val="00D21CED"/>
    <w:rsid w:val="00D21D45"/>
    <w:rsid w:val="00D32C8B"/>
    <w:rsid w:val="00D34907"/>
    <w:rsid w:val="00D421BC"/>
    <w:rsid w:val="00D46D5B"/>
    <w:rsid w:val="00D51AA2"/>
    <w:rsid w:val="00D75153"/>
    <w:rsid w:val="00D90C82"/>
    <w:rsid w:val="00DA329E"/>
    <w:rsid w:val="00DC591C"/>
    <w:rsid w:val="00DE5114"/>
    <w:rsid w:val="00E112C5"/>
    <w:rsid w:val="00E150F3"/>
    <w:rsid w:val="00E22484"/>
    <w:rsid w:val="00E37C3C"/>
    <w:rsid w:val="00E4195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78A3"/>
    <w:rsid w:val="00ED4829"/>
    <w:rsid w:val="00EE16E0"/>
    <w:rsid w:val="00F0417B"/>
    <w:rsid w:val="00F1038E"/>
    <w:rsid w:val="00F104E2"/>
    <w:rsid w:val="00F16BA2"/>
    <w:rsid w:val="00F22A68"/>
    <w:rsid w:val="00F310C5"/>
    <w:rsid w:val="00F37776"/>
    <w:rsid w:val="00F47A2D"/>
    <w:rsid w:val="00F504D3"/>
    <w:rsid w:val="00F703D8"/>
    <w:rsid w:val="00F80FC5"/>
    <w:rsid w:val="00F92AB8"/>
    <w:rsid w:val="00F9729E"/>
    <w:rsid w:val="00FA0F4E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B18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oleObject" Target="embeddings/_________Microsoft_Visio_2003_20102.vsd"/><Relationship Id="rId18" Type="http://schemas.openxmlformats.org/officeDocument/2006/relationships/image" Target="media/image8.emf"/><Relationship Id="rId26" Type="http://schemas.openxmlformats.org/officeDocument/2006/relationships/image" Target="media/image13.emf"/><Relationship Id="rId3" Type="http://schemas.openxmlformats.org/officeDocument/2006/relationships/styles" Target="styles.xml"/><Relationship Id="rId21" Type="http://schemas.openxmlformats.org/officeDocument/2006/relationships/image" Target="media/image10.emf"/><Relationship Id="rId34" Type="http://schemas.openxmlformats.org/officeDocument/2006/relationships/header" Target="header1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2.png"/><Relationship Id="rId33" Type="http://schemas.openxmlformats.org/officeDocument/2006/relationships/oleObject" Target="embeddings/_________Microsoft_Visio_2003_201010.vsd"/><Relationship Id="rId2" Type="http://schemas.openxmlformats.org/officeDocument/2006/relationships/numbering" Target="numbering.xml"/><Relationship Id="rId16" Type="http://schemas.openxmlformats.org/officeDocument/2006/relationships/oleObject" Target="embeddings/_________Microsoft_Visio_2003_20103.vsd"/><Relationship Id="rId20" Type="http://schemas.openxmlformats.org/officeDocument/2006/relationships/image" Target="media/image9.png"/><Relationship Id="rId29" Type="http://schemas.openxmlformats.org/officeDocument/2006/relationships/oleObject" Target="embeddings/_________Microsoft_Visio_2003_20108.vsd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_________Microsoft_Visio_2003_20101.vsd"/><Relationship Id="rId24" Type="http://schemas.openxmlformats.org/officeDocument/2006/relationships/oleObject" Target="embeddings/_________Microsoft_Visio_2003_20106.vsd"/><Relationship Id="rId32" Type="http://schemas.openxmlformats.org/officeDocument/2006/relationships/image" Target="media/image16.emf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emf"/><Relationship Id="rId28" Type="http://schemas.openxmlformats.org/officeDocument/2006/relationships/image" Target="media/image14.emf"/><Relationship Id="rId36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_________Microsoft_Visio_2003_20104.vsd"/><Relationship Id="rId31" Type="http://schemas.openxmlformats.org/officeDocument/2006/relationships/oleObject" Target="embeddings/_________Microsoft_Visio_2003_20109.vsd"/><Relationship Id="rId4" Type="http://schemas.openxmlformats.org/officeDocument/2006/relationships/settings" Target="settings.xml"/><Relationship Id="rId9" Type="http://schemas.openxmlformats.org/officeDocument/2006/relationships/image" Target="media/image2.jpg"/><Relationship Id="rId14" Type="http://schemas.openxmlformats.org/officeDocument/2006/relationships/image" Target="media/image5.png"/><Relationship Id="rId22" Type="http://schemas.openxmlformats.org/officeDocument/2006/relationships/oleObject" Target="embeddings/_________Microsoft_Visio_2003_20105.vsd"/><Relationship Id="rId27" Type="http://schemas.openxmlformats.org/officeDocument/2006/relationships/oleObject" Target="embeddings/_________Microsoft_Visio_2003_20107.vsd"/><Relationship Id="rId30" Type="http://schemas.openxmlformats.org/officeDocument/2006/relationships/image" Target="media/image15.emf"/><Relationship Id="rId35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41BBD95-E802-4939-94A3-035B6F0658C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38</TotalTime>
  <Pages>19</Pages>
  <Words>4003</Words>
  <Characters>22822</Characters>
  <Application>Microsoft Office Word</Application>
  <DocSecurity>0</DocSecurity>
  <Lines>190</Lines>
  <Paragraphs>5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2677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37</cp:revision>
  <cp:lastPrinted>2014-01-19T21:41:00Z</cp:lastPrinted>
  <dcterms:created xsi:type="dcterms:W3CDTF">2013-11-27T12:56:00Z</dcterms:created>
  <dcterms:modified xsi:type="dcterms:W3CDTF">2014-02-02T01:01:00Z</dcterms:modified>
</cp:coreProperties>
</file>